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2237C2" w14:textId="77777777" w:rsidR="00D74ED8" w:rsidRDefault="00D74ED8" w:rsidP="00D74ED8">
      <w:pPr>
        <w:jc w:val="center"/>
      </w:pPr>
      <w:r>
        <w:rPr>
          <w:noProof/>
          <w:bdr w:val="none" w:sz="0" w:space="0" w:color="auto" w:frame="1"/>
        </w:rPr>
        <w:drawing>
          <wp:inline distT="0" distB="0" distL="0" distR="0" wp14:anchorId="71F5AF8D" wp14:editId="0440AF77">
            <wp:extent cx="3983182" cy="105345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4005" cy="1058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F47B83" w14:textId="77777777" w:rsidR="00D74ED8" w:rsidRPr="00D74ED8" w:rsidRDefault="00D74ED8" w:rsidP="00D74ED8">
      <w:pPr>
        <w:shd w:val="clear" w:color="auto" w:fill="FFFFFF"/>
        <w:spacing w:before="18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s-MX"/>
        </w:rPr>
      </w:pPr>
      <w:r w:rsidRPr="00D74ED8">
        <w:rPr>
          <w:rFonts w:ascii="Times New Roman" w:eastAsia="Times New Roman" w:hAnsi="Times New Roman" w:cs="Times New Roman"/>
          <w:b/>
          <w:bCs/>
          <w:color w:val="2D3B45"/>
          <w:sz w:val="24"/>
          <w:szCs w:val="24"/>
          <w:lang w:val="es-MX"/>
        </w:rPr>
        <w:t>Instituto Tecnológico y de Estudios Superiores de Monterrey</w:t>
      </w:r>
    </w:p>
    <w:p w14:paraId="00332ABC" w14:textId="31AB4A5E" w:rsidR="00D74ED8" w:rsidRDefault="00D74ED8" w:rsidP="00D74E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</w:pPr>
      <w:r w:rsidRPr="00D74ED8"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  <w:t>Campus Monterrey</w:t>
      </w:r>
    </w:p>
    <w:p w14:paraId="1350CB79" w14:textId="17F24543" w:rsidR="00D74ED8" w:rsidRDefault="00D74ED8" w:rsidP="00D74E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</w:pPr>
    </w:p>
    <w:p w14:paraId="4457CA8B" w14:textId="77777777" w:rsidR="00790A7E" w:rsidRDefault="00790A7E" w:rsidP="00D74E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</w:pPr>
    </w:p>
    <w:p w14:paraId="4E263908" w14:textId="2B66BBE7" w:rsidR="00D74ED8" w:rsidRDefault="00D74ED8" w:rsidP="00D74E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</w:pPr>
    </w:p>
    <w:p w14:paraId="1F435826" w14:textId="75996B5D" w:rsidR="00D74ED8" w:rsidRPr="00D74ED8" w:rsidRDefault="00D74ED8" w:rsidP="00D74E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s-MX"/>
        </w:rPr>
      </w:pPr>
      <w:r w:rsidRPr="00D74ED8">
        <w:rPr>
          <w:noProof/>
        </w:rPr>
        <w:drawing>
          <wp:inline distT="0" distB="0" distL="0" distR="0" wp14:anchorId="19B8CC84" wp14:editId="309B8BD5">
            <wp:extent cx="2392457" cy="1918201"/>
            <wp:effectExtent l="152400" t="171450" r="351155" b="36830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9929" t="13684" r="14214" b="10712"/>
                    <a:stretch/>
                  </pic:blipFill>
                  <pic:spPr bwMode="auto">
                    <a:xfrm>
                      <a:off x="0" y="0"/>
                      <a:ext cx="2406777" cy="192968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FB0F1E" w14:textId="77777777" w:rsidR="00D74ED8" w:rsidRPr="00D74ED8" w:rsidRDefault="00D74ED8" w:rsidP="00D74E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s-MX"/>
        </w:rPr>
      </w:pPr>
      <w:r w:rsidRPr="00D74ED8">
        <w:rPr>
          <w:rFonts w:ascii="Times New Roman" w:eastAsia="Times New Roman" w:hAnsi="Times New Roman" w:cs="Times New Roman"/>
          <w:sz w:val="24"/>
          <w:szCs w:val="24"/>
          <w:lang w:val="es-MX"/>
        </w:rPr>
        <w:t> </w:t>
      </w:r>
    </w:p>
    <w:p w14:paraId="4B7FBACE" w14:textId="388B3823" w:rsidR="00D74ED8" w:rsidRDefault="00790A7E" w:rsidP="00D74E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2D3B45"/>
          <w:sz w:val="24"/>
          <w:szCs w:val="24"/>
          <w:lang w:val="es-MX"/>
        </w:rPr>
      </w:pPr>
      <w:r>
        <w:rPr>
          <w:rFonts w:ascii="Times New Roman" w:eastAsia="Times New Roman" w:hAnsi="Times New Roman" w:cs="Times New Roman"/>
          <w:b/>
          <w:bCs/>
          <w:color w:val="2D3B45"/>
          <w:sz w:val="24"/>
          <w:szCs w:val="24"/>
          <w:lang w:val="es-MX"/>
        </w:rPr>
        <w:t>Proyecto Final – Diseño de Compiladores TC3048</w:t>
      </w:r>
    </w:p>
    <w:p w14:paraId="4FF5719A" w14:textId="2D8A1BCB" w:rsidR="00790A7E" w:rsidRPr="00790A7E" w:rsidRDefault="00790A7E" w:rsidP="00D74ED8">
      <w:pPr>
        <w:shd w:val="clear" w:color="auto" w:fill="FFFFFF"/>
        <w:spacing w:after="0" w:line="240" w:lineRule="auto"/>
        <w:jc w:val="center"/>
        <w:rPr>
          <w:rFonts w:asciiTheme="majorHAnsi" w:eastAsia="Times New Roman" w:hAnsiTheme="majorHAnsi" w:cstheme="majorHAnsi"/>
          <w:b/>
          <w:bCs/>
          <w:color w:val="2D3B45"/>
          <w:sz w:val="40"/>
          <w:szCs w:val="40"/>
          <w:lang w:val="es-MX"/>
        </w:rPr>
      </w:pPr>
      <w:r w:rsidRPr="00790A7E">
        <w:rPr>
          <w:rFonts w:asciiTheme="majorHAnsi" w:eastAsia="Times New Roman" w:hAnsiTheme="majorHAnsi" w:cstheme="majorHAnsi"/>
          <w:b/>
          <w:bCs/>
          <w:color w:val="2D3B45"/>
          <w:sz w:val="40"/>
          <w:szCs w:val="40"/>
          <w:lang w:val="es-MX"/>
        </w:rPr>
        <w:t>AGRO</w:t>
      </w:r>
    </w:p>
    <w:p w14:paraId="37F39ABB" w14:textId="1783D1ED" w:rsidR="00790A7E" w:rsidRDefault="00790A7E" w:rsidP="00D74E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2D3B45"/>
          <w:sz w:val="24"/>
          <w:szCs w:val="24"/>
          <w:lang w:val="es-MX"/>
        </w:rPr>
      </w:pPr>
    </w:p>
    <w:p w14:paraId="37192A58" w14:textId="3B4A9D8F" w:rsidR="00790A7E" w:rsidRDefault="00790A7E" w:rsidP="00D74E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2D3B45"/>
          <w:sz w:val="24"/>
          <w:szCs w:val="24"/>
          <w:lang w:val="es-MX"/>
        </w:rPr>
      </w:pPr>
      <w:r>
        <w:rPr>
          <w:rFonts w:ascii="Times New Roman" w:eastAsia="Times New Roman" w:hAnsi="Times New Roman" w:cs="Times New Roman"/>
          <w:b/>
          <w:bCs/>
          <w:color w:val="2D3B45"/>
          <w:sz w:val="24"/>
          <w:szCs w:val="24"/>
          <w:lang w:val="es-MX"/>
        </w:rPr>
        <w:t>Semestre febrero-junio 2021</w:t>
      </w:r>
    </w:p>
    <w:p w14:paraId="52D78A8F" w14:textId="5D453F90" w:rsidR="00790A7E" w:rsidRDefault="00790A7E" w:rsidP="00D74E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2D3B45"/>
          <w:sz w:val="24"/>
          <w:szCs w:val="24"/>
          <w:lang w:val="es-MX"/>
        </w:rPr>
      </w:pPr>
    </w:p>
    <w:p w14:paraId="44A46994" w14:textId="20A10F71" w:rsidR="00790A7E" w:rsidRDefault="00790A7E" w:rsidP="00D74E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2D3B45"/>
          <w:sz w:val="24"/>
          <w:szCs w:val="24"/>
          <w:lang w:val="es-MX"/>
        </w:rPr>
      </w:pPr>
      <w:r>
        <w:rPr>
          <w:rFonts w:ascii="Times New Roman" w:eastAsia="Times New Roman" w:hAnsi="Times New Roman" w:cs="Times New Roman"/>
          <w:b/>
          <w:bCs/>
          <w:color w:val="2D3B45"/>
          <w:sz w:val="24"/>
          <w:szCs w:val="24"/>
          <w:lang w:val="es-MX"/>
        </w:rPr>
        <w:t>Docentes:</w:t>
      </w:r>
    </w:p>
    <w:p w14:paraId="5DDA3765" w14:textId="4EA10C07" w:rsidR="00790A7E" w:rsidRDefault="00790A7E" w:rsidP="00D74E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2D3B45"/>
          <w:sz w:val="24"/>
          <w:szCs w:val="24"/>
          <w:lang w:val="es-MX"/>
        </w:rPr>
      </w:pPr>
      <w:r>
        <w:rPr>
          <w:rFonts w:ascii="Times New Roman" w:eastAsia="Times New Roman" w:hAnsi="Times New Roman" w:cs="Times New Roman"/>
          <w:b/>
          <w:bCs/>
          <w:color w:val="2D3B45"/>
          <w:sz w:val="24"/>
          <w:szCs w:val="24"/>
          <w:lang w:val="es-MX"/>
        </w:rPr>
        <w:t>Elda Guadalupe Quiroga González</w:t>
      </w:r>
    </w:p>
    <w:p w14:paraId="1357508C" w14:textId="73731820" w:rsidR="00790A7E" w:rsidRDefault="00790A7E" w:rsidP="00D74E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2D3B45"/>
          <w:sz w:val="24"/>
          <w:szCs w:val="24"/>
          <w:lang w:val="es-MX"/>
        </w:rPr>
      </w:pPr>
      <w:r>
        <w:rPr>
          <w:rFonts w:ascii="Times New Roman" w:eastAsia="Times New Roman" w:hAnsi="Times New Roman" w:cs="Times New Roman"/>
          <w:b/>
          <w:bCs/>
          <w:color w:val="2D3B45"/>
          <w:sz w:val="24"/>
          <w:szCs w:val="24"/>
          <w:lang w:val="es-MX"/>
        </w:rPr>
        <w:t>Héctor Gibrán Ceballos Cancino</w:t>
      </w:r>
    </w:p>
    <w:p w14:paraId="21716BDA" w14:textId="17435726" w:rsidR="00790A7E" w:rsidRDefault="00790A7E" w:rsidP="00D74E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2D3B45"/>
          <w:sz w:val="24"/>
          <w:szCs w:val="24"/>
          <w:lang w:val="es-MX"/>
        </w:rPr>
      </w:pPr>
    </w:p>
    <w:p w14:paraId="0D731530" w14:textId="5A50305C" w:rsidR="00790A7E" w:rsidRDefault="00790A7E" w:rsidP="00D74E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</w:pPr>
      <w:r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  <w:t>Aglahir Jiménez Flórez</w:t>
      </w:r>
      <w:r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  <w:tab/>
      </w:r>
      <w:r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  <w:tab/>
      </w:r>
      <w:r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  <w:tab/>
      </w:r>
      <w:r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  <w:tab/>
        <w:t>A01364026</w:t>
      </w:r>
    </w:p>
    <w:p w14:paraId="515C2C49" w14:textId="77777777" w:rsidR="00790A7E" w:rsidRPr="00790A7E" w:rsidRDefault="00790A7E" w:rsidP="00D74E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</w:pPr>
    </w:p>
    <w:p w14:paraId="080A61A1" w14:textId="035C030F" w:rsidR="000734BE" w:rsidRDefault="00D74ED8" w:rsidP="00D74ED8">
      <w:pPr>
        <w:jc w:val="center"/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</w:pPr>
      <w:r w:rsidRPr="00D74ED8"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  <w:t xml:space="preserve">Roberto Ramírez Monroy        </w:t>
      </w:r>
      <w:r w:rsidRPr="00D74ED8"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  <w:tab/>
      </w:r>
      <w:r w:rsidRPr="00D74ED8"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  <w:tab/>
        <w:t xml:space="preserve">          </w:t>
      </w:r>
      <w:r w:rsidRPr="00D74ED8">
        <w:rPr>
          <w:rFonts w:ascii="Times New Roman" w:eastAsia="Times New Roman" w:hAnsi="Times New Roman" w:cs="Times New Roman"/>
          <w:color w:val="2D3B45"/>
          <w:sz w:val="24"/>
          <w:szCs w:val="24"/>
          <w:lang w:val="es-MX"/>
        </w:rPr>
        <w:tab/>
        <w:t>A01366943</w:t>
      </w:r>
    </w:p>
    <w:p w14:paraId="7BEDF8EA" w14:textId="77777777" w:rsidR="00790A7E" w:rsidRPr="00D74ED8" w:rsidRDefault="00790A7E" w:rsidP="00D74ED8">
      <w:pPr>
        <w:jc w:val="center"/>
        <w:rPr>
          <w:lang w:val="es-MX"/>
        </w:rPr>
      </w:pPr>
    </w:p>
    <w:p w14:paraId="249455A3" w14:textId="69A618EB" w:rsidR="00D74ED8" w:rsidRPr="00D74ED8" w:rsidRDefault="00D74ED8" w:rsidP="00D74ED8">
      <w:pPr>
        <w:jc w:val="center"/>
        <w:rPr>
          <w:lang w:val="es-MX"/>
        </w:rPr>
      </w:pPr>
    </w:p>
    <w:p w14:paraId="2416CCE2" w14:textId="77777777" w:rsidR="00D74ED8" w:rsidRPr="00D74ED8" w:rsidRDefault="00D74ED8" w:rsidP="00D74ED8">
      <w:pPr>
        <w:jc w:val="center"/>
        <w:rPr>
          <w:lang w:val="es-MX"/>
        </w:rPr>
      </w:pPr>
    </w:p>
    <w:p w14:paraId="2D9EDE3C" w14:textId="42C06283" w:rsidR="00E33410" w:rsidRPr="00D74ED8" w:rsidRDefault="00E33410" w:rsidP="006D4257">
      <w:pPr>
        <w:jc w:val="both"/>
        <w:rPr>
          <w:lang w:val="es-MX"/>
        </w:rPr>
      </w:pPr>
      <w:r w:rsidRPr="00D74ED8">
        <w:rPr>
          <w:lang w:val="es-MX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31864555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AB84A76" w14:textId="3F334AF6" w:rsidR="00B22E83" w:rsidRDefault="00790A7E" w:rsidP="006D4257">
          <w:pPr>
            <w:pStyle w:val="TtuloTDC"/>
            <w:jc w:val="both"/>
          </w:pPr>
          <w:r>
            <w:t>Í</w:t>
          </w:r>
          <w:r w:rsidR="00B22E83">
            <w:t>ndice</w:t>
          </w:r>
        </w:p>
        <w:p w14:paraId="78CE15D4" w14:textId="0A4901A2" w:rsidR="001D08D6" w:rsidRDefault="00B22E83">
          <w:pPr>
            <w:pStyle w:val="TDC1"/>
            <w:tabs>
              <w:tab w:val="right" w:leader="dot" w:pos="9350"/>
            </w:tabs>
            <w:rPr>
              <w:rFonts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2876363" w:history="1">
            <w:r w:rsidR="001D08D6" w:rsidRPr="00EE0532">
              <w:rPr>
                <w:rStyle w:val="Hipervnculo"/>
                <w:b/>
                <w:bCs/>
                <w:noProof/>
                <w:lang w:val="es-MX"/>
              </w:rPr>
              <w:t>Descripción del proyecto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63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4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1528653F" w14:textId="21FAE4E6" w:rsidR="001D08D6" w:rsidRDefault="00770C3F">
          <w:pPr>
            <w:pStyle w:val="TDC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64" w:history="1">
            <w:r w:rsidR="001D08D6" w:rsidRPr="00EE0532">
              <w:rPr>
                <w:rStyle w:val="Hipervnculo"/>
                <w:noProof/>
                <w:lang w:val="es-MX"/>
              </w:rPr>
              <w:t>Propósito y alcance del proyecto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64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4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49C0E5D9" w14:textId="18B13C3D" w:rsidR="001D08D6" w:rsidRDefault="00770C3F">
          <w:pPr>
            <w:pStyle w:val="TDC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65" w:history="1">
            <w:r w:rsidR="001D08D6" w:rsidRPr="00EE0532">
              <w:rPr>
                <w:rStyle w:val="Hipervnculo"/>
                <w:noProof/>
                <w:lang w:val="es-MX"/>
              </w:rPr>
              <w:t xml:space="preserve">Análisis de requerimientos y descripción de los principales </w:t>
            </w:r>
            <w:r w:rsidR="001D08D6" w:rsidRPr="00EE0532">
              <w:rPr>
                <w:rStyle w:val="Hipervnculo"/>
                <w:i/>
                <w:iCs/>
                <w:noProof/>
                <w:lang w:val="es-MX"/>
              </w:rPr>
              <w:t>Test Cases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65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4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083E8602" w14:textId="6EA2F5E9" w:rsidR="001D08D6" w:rsidRDefault="00770C3F">
          <w:pPr>
            <w:pStyle w:val="TDC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66" w:history="1">
            <w:r w:rsidR="001D08D6" w:rsidRPr="00EE0532">
              <w:rPr>
                <w:rStyle w:val="Hipervnculo"/>
                <w:noProof/>
                <w:lang w:val="es-MX"/>
              </w:rPr>
              <w:t>Descripción del PROCESO general seguido para el desarrollo del proyecto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66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4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61A7BBD6" w14:textId="021AFA17" w:rsidR="001D08D6" w:rsidRDefault="00770C3F">
          <w:pPr>
            <w:pStyle w:val="TDC1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67" w:history="1">
            <w:r w:rsidR="001D08D6" w:rsidRPr="00EE0532">
              <w:rPr>
                <w:rStyle w:val="Hipervnculo"/>
                <w:b/>
                <w:bCs/>
                <w:noProof/>
                <w:lang w:val="es-MX"/>
              </w:rPr>
              <w:t>Descripción del lenguaje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67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4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7ADDFB06" w14:textId="0B3B3F5C" w:rsidR="001D08D6" w:rsidRDefault="00770C3F">
          <w:pPr>
            <w:pStyle w:val="TDC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68" w:history="1">
            <w:r w:rsidR="001D08D6" w:rsidRPr="00EE0532">
              <w:rPr>
                <w:rStyle w:val="Hipervnculo"/>
                <w:noProof/>
                <w:lang w:val="es-MX"/>
              </w:rPr>
              <w:t>Nombre del lenguaje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68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4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30F3FFCE" w14:textId="566BBFAE" w:rsidR="001D08D6" w:rsidRDefault="00770C3F">
          <w:pPr>
            <w:pStyle w:val="TDC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69" w:history="1">
            <w:r w:rsidR="001D08D6" w:rsidRPr="00EE0532">
              <w:rPr>
                <w:rStyle w:val="Hipervnculo"/>
                <w:noProof/>
                <w:lang w:val="es-MX"/>
              </w:rPr>
              <w:t>Descripción genérica de las principales características del lenguaje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69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4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1BA94799" w14:textId="53F5843B" w:rsidR="001D08D6" w:rsidRDefault="00770C3F">
          <w:pPr>
            <w:pStyle w:val="TDC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70" w:history="1">
            <w:r w:rsidR="001D08D6" w:rsidRPr="00EE0532">
              <w:rPr>
                <w:rStyle w:val="Hipervnculo"/>
                <w:noProof/>
                <w:lang w:val="es-MX"/>
              </w:rPr>
              <w:t>Listado de los errores que pueden ocurrir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70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4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482C702E" w14:textId="55CF3DB9" w:rsidR="001D08D6" w:rsidRDefault="00770C3F">
          <w:pPr>
            <w:pStyle w:val="TDC3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71" w:history="1">
            <w:r w:rsidR="001D08D6" w:rsidRPr="00EE0532">
              <w:rPr>
                <w:rStyle w:val="Hipervnculo"/>
                <w:noProof/>
                <w:lang w:val="es-MX"/>
              </w:rPr>
              <w:t>En compilación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71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4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6BD86601" w14:textId="58676F2B" w:rsidR="001D08D6" w:rsidRDefault="00770C3F">
          <w:pPr>
            <w:pStyle w:val="TDC3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72" w:history="1">
            <w:r w:rsidR="001D08D6" w:rsidRPr="00EE0532">
              <w:rPr>
                <w:rStyle w:val="Hipervnculo"/>
                <w:noProof/>
                <w:lang w:val="es-MX"/>
              </w:rPr>
              <w:t>En ejecución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72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5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67CE37A3" w14:textId="461FA8A8" w:rsidR="001D08D6" w:rsidRDefault="00770C3F">
          <w:pPr>
            <w:pStyle w:val="TDC1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73" w:history="1">
            <w:r w:rsidR="001D08D6" w:rsidRPr="00EE0532">
              <w:rPr>
                <w:rStyle w:val="Hipervnculo"/>
                <w:b/>
                <w:bCs/>
                <w:noProof/>
                <w:lang w:val="es-MX"/>
              </w:rPr>
              <w:t>Descripción del compilador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73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5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6D394B0B" w14:textId="46098A38" w:rsidR="001D08D6" w:rsidRDefault="00770C3F">
          <w:pPr>
            <w:pStyle w:val="TDC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74" w:history="1">
            <w:r w:rsidR="001D08D6" w:rsidRPr="00EE0532">
              <w:rPr>
                <w:rStyle w:val="Hipervnculo"/>
                <w:noProof/>
                <w:lang w:val="es-MX"/>
              </w:rPr>
              <w:t>Equipo de cómputo, lenguaje y utilerías especiales usadas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74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5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4A00D53D" w14:textId="6C07246A" w:rsidR="001D08D6" w:rsidRDefault="00770C3F">
          <w:pPr>
            <w:pStyle w:val="TDC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75" w:history="1">
            <w:r w:rsidR="001D08D6" w:rsidRPr="00EE0532">
              <w:rPr>
                <w:rStyle w:val="Hipervnculo"/>
                <w:noProof/>
                <w:lang w:val="es-MX"/>
              </w:rPr>
              <w:t>Descripción del análisis léxico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75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6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1D0162E6" w14:textId="2E870FC7" w:rsidR="001D08D6" w:rsidRDefault="00770C3F">
          <w:pPr>
            <w:pStyle w:val="TDC3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76" w:history="1">
            <w:r w:rsidR="001D08D6" w:rsidRPr="00EE0532">
              <w:rPr>
                <w:rStyle w:val="Hipervnculo"/>
                <w:noProof/>
                <w:lang w:val="es-MX"/>
              </w:rPr>
              <w:t>Patrones de construcción (expresados con expresiones regulares) de los elementos principales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76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6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593BCDF2" w14:textId="21A48733" w:rsidR="001D08D6" w:rsidRDefault="00770C3F">
          <w:pPr>
            <w:pStyle w:val="TDC3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77" w:history="1">
            <w:r w:rsidR="001D08D6" w:rsidRPr="00EE0532">
              <w:rPr>
                <w:rStyle w:val="Hipervnculo"/>
                <w:noProof/>
                <w:lang w:val="es-MX"/>
              </w:rPr>
              <w:t>Enumeración de los “tokens” del lenguaje y su código asociado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77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6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6658A630" w14:textId="348E40F9" w:rsidR="001D08D6" w:rsidRDefault="00770C3F">
          <w:pPr>
            <w:pStyle w:val="TDC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78" w:history="1">
            <w:r w:rsidR="001D08D6" w:rsidRPr="00EE0532">
              <w:rPr>
                <w:rStyle w:val="Hipervnculo"/>
                <w:noProof/>
                <w:lang w:val="es-MX"/>
              </w:rPr>
              <w:t>Descripción del análisis de sintaxis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78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6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71EC6124" w14:textId="0C1958C7" w:rsidR="001D08D6" w:rsidRDefault="00770C3F">
          <w:pPr>
            <w:pStyle w:val="TDC3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79" w:history="1">
            <w:r w:rsidR="001D08D6" w:rsidRPr="00EE0532">
              <w:rPr>
                <w:rStyle w:val="Hipervnculo"/>
                <w:noProof/>
                <w:lang w:val="es-MX"/>
              </w:rPr>
              <w:t>Gramática formal empleada para representar las estructuras sintácticas (sin “codificar”)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79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6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14579CE3" w14:textId="1C32A8BB" w:rsidR="001D08D6" w:rsidRDefault="00770C3F">
          <w:pPr>
            <w:pStyle w:val="TDC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80" w:history="1">
            <w:r w:rsidR="001D08D6" w:rsidRPr="00EE0532">
              <w:rPr>
                <w:rStyle w:val="Hipervnculo"/>
                <w:noProof/>
                <w:lang w:val="es-MX"/>
              </w:rPr>
              <w:t>Descripción de generación de código intermedio y análisis semántico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80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8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002A7F38" w14:textId="26DA0EB9" w:rsidR="001D08D6" w:rsidRDefault="00770C3F">
          <w:pPr>
            <w:pStyle w:val="TDC3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81" w:history="1">
            <w:r w:rsidR="001D08D6" w:rsidRPr="00EE0532">
              <w:rPr>
                <w:rStyle w:val="Hipervnculo"/>
                <w:noProof/>
                <w:lang w:val="es-MX"/>
              </w:rPr>
              <w:t>Código de operación y direcciones virtuales asociadas a los elementos del código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81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8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795F3725" w14:textId="69F4A1E5" w:rsidR="001D08D6" w:rsidRDefault="00770C3F">
          <w:pPr>
            <w:pStyle w:val="TDC3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82" w:history="1">
            <w:r w:rsidR="001D08D6" w:rsidRPr="00EE0532">
              <w:rPr>
                <w:rStyle w:val="Hipervnculo"/>
                <w:noProof/>
                <w:lang w:val="es-MX"/>
              </w:rPr>
              <w:t>Diagramas de sintaxis con las acciones correspondientes marcadas sobre ellos (puntos neurálgicos)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82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8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54D3824C" w14:textId="020B8160" w:rsidR="001D08D6" w:rsidRDefault="00770C3F">
          <w:pPr>
            <w:pStyle w:val="TDC3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83" w:history="1">
            <w:r w:rsidR="001D08D6" w:rsidRPr="00EE0532">
              <w:rPr>
                <w:rStyle w:val="Hipervnculo"/>
                <w:noProof/>
                <w:lang w:val="es-MX"/>
              </w:rPr>
              <w:t>Breve descripción de cada una de las acciones semánticas y de generación de código (no más de 2 líneas)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83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8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513A8F93" w14:textId="76B76670" w:rsidR="001D08D6" w:rsidRDefault="00770C3F">
          <w:pPr>
            <w:pStyle w:val="TDC3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84" w:history="1">
            <w:r w:rsidR="001D08D6" w:rsidRPr="00EE0532">
              <w:rPr>
                <w:rStyle w:val="Hipervnculo"/>
                <w:noProof/>
                <w:lang w:val="es-MX"/>
              </w:rPr>
              <w:t>Tabla de consideraciones semánticas (combinaciones factibles y errores de tipo)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84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8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4EA2DECE" w14:textId="1C808274" w:rsidR="001D08D6" w:rsidRDefault="00770C3F">
          <w:pPr>
            <w:pStyle w:val="TDC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85" w:history="1">
            <w:r w:rsidR="001D08D6" w:rsidRPr="00EE0532">
              <w:rPr>
                <w:rStyle w:val="Hipervnculo"/>
                <w:noProof/>
                <w:lang w:val="es-MX"/>
              </w:rPr>
              <w:t>Descripción detallada del proceso de Administración de memoria en la compilación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85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9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594A6DF6" w14:textId="1AE41AC3" w:rsidR="001D08D6" w:rsidRDefault="00770C3F">
          <w:pPr>
            <w:pStyle w:val="TDC3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86" w:history="1">
            <w:r w:rsidR="001D08D6" w:rsidRPr="00EE0532">
              <w:rPr>
                <w:rStyle w:val="Hipervnculo"/>
                <w:noProof/>
                <w:lang w:val="es-MX"/>
              </w:rPr>
              <w:t>Especificación gráfica de CADA estructura de datos usada (Dir. Func. , tablas de vars, cuadruplos, pilas)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86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9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17694A24" w14:textId="20796FED" w:rsidR="001D08D6" w:rsidRDefault="00770C3F">
          <w:pPr>
            <w:pStyle w:val="TDC1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87" w:history="1">
            <w:r w:rsidR="001D08D6" w:rsidRPr="00EE0532">
              <w:rPr>
                <w:rStyle w:val="Hipervnculo"/>
                <w:b/>
                <w:bCs/>
                <w:noProof/>
                <w:lang w:val="es-MX"/>
              </w:rPr>
              <w:t>Descripción de la máquina virtual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87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10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3D4DFD67" w14:textId="64CF5DC5" w:rsidR="001D08D6" w:rsidRDefault="00770C3F">
          <w:pPr>
            <w:pStyle w:val="TDC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88" w:history="1">
            <w:r w:rsidR="001D08D6" w:rsidRPr="00EE0532">
              <w:rPr>
                <w:rStyle w:val="Hipervnculo"/>
                <w:noProof/>
                <w:lang w:val="es-MX"/>
              </w:rPr>
              <w:t>Equipo de cómputo, lenguaje y utilerías especiales usadas ( en caso de ser diferente que el compilador)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88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10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73FF2657" w14:textId="48FEF1A5" w:rsidR="001D08D6" w:rsidRDefault="00770C3F">
          <w:pPr>
            <w:pStyle w:val="TDC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89" w:history="1">
            <w:r w:rsidR="001D08D6" w:rsidRPr="00EE0532">
              <w:rPr>
                <w:rStyle w:val="Hipervnculo"/>
                <w:noProof/>
                <w:lang w:val="es-MX"/>
              </w:rPr>
              <w:t>Descripción detallada del proceso de Administración de memoria en ejecución (arquitectura)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89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10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1E6ED437" w14:textId="0D9086B0" w:rsidR="001D08D6" w:rsidRDefault="00770C3F">
          <w:pPr>
            <w:pStyle w:val="TDC3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90" w:history="1">
            <w:r w:rsidR="001D08D6" w:rsidRPr="00EE0532">
              <w:rPr>
                <w:rStyle w:val="Hipervnculo"/>
                <w:noProof/>
                <w:lang w:val="es-MX"/>
              </w:rPr>
              <w:t>Especificación gráfica de CADA estructura de datos usada para el manejo de scopes (Memoria local, global, etc.…)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90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10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1CCFF828" w14:textId="15484297" w:rsidR="001D08D6" w:rsidRDefault="00770C3F">
          <w:pPr>
            <w:pStyle w:val="TDC3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91" w:history="1">
            <w:r w:rsidR="001D08D6" w:rsidRPr="00EE0532">
              <w:rPr>
                <w:rStyle w:val="Hipervnculo"/>
                <w:noProof/>
                <w:lang w:val="es-MX"/>
              </w:rPr>
              <w:t>Asociación hecha entre las direcciones virtuales (compilación) y reales (ejecución)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91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10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716FD684" w14:textId="1E31A884" w:rsidR="001D08D6" w:rsidRDefault="00770C3F">
          <w:pPr>
            <w:pStyle w:val="TDC1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92" w:history="1">
            <w:r w:rsidR="001D08D6" w:rsidRPr="00EE0532">
              <w:rPr>
                <w:rStyle w:val="Hipervnculo"/>
                <w:b/>
                <w:bCs/>
                <w:noProof/>
                <w:lang w:val="es-MX"/>
              </w:rPr>
              <w:t>Pruebas del funcionamiento del lenguaje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92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10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6A858ACC" w14:textId="7C09FAF6" w:rsidR="001D08D6" w:rsidRDefault="00770C3F">
          <w:pPr>
            <w:pStyle w:val="TDC2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93" w:history="1">
            <w:r w:rsidR="001D08D6" w:rsidRPr="00EE0532">
              <w:rPr>
                <w:rStyle w:val="Hipervnculo"/>
                <w:noProof/>
                <w:lang w:val="es-MX"/>
              </w:rPr>
              <w:t>Incluir pruebas que “comprueben” el funcionamiento del proyecto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93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10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202AB643" w14:textId="0821CCD5" w:rsidR="001D08D6" w:rsidRDefault="00770C3F">
          <w:pPr>
            <w:pStyle w:val="TDC3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94" w:history="1">
            <w:r w:rsidR="001D08D6" w:rsidRPr="00EE0532">
              <w:rPr>
                <w:rStyle w:val="Hipervnculo"/>
                <w:noProof/>
                <w:lang w:val="es-MX"/>
              </w:rPr>
              <w:t>Codificación de la prueba (en AGRO)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94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10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219EEF60" w14:textId="47DF0DAB" w:rsidR="001D08D6" w:rsidRDefault="00770C3F">
          <w:pPr>
            <w:pStyle w:val="TDC3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95" w:history="1">
            <w:r w:rsidR="001D08D6" w:rsidRPr="00EE0532">
              <w:rPr>
                <w:rStyle w:val="Hipervnculo"/>
                <w:noProof/>
                <w:lang w:val="es-MX"/>
              </w:rPr>
              <w:t>Resultados arrojados por la generación de código intermedio y por la ejecución.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95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10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6951F0D7" w14:textId="0DEB0971" w:rsidR="001D08D6" w:rsidRDefault="00770C3F">
          <w:pPr>
            <w:pStyle w:val="TDC1"/>
            <w:tabs>
              <w:tab w:val="right" w:leader="dot" w:pos="9350"/>
            </w:tabs>
            <w:rPr>
              <w:rFonts w:cstheme="minorBidi"/>
              <w:noProof/>
            </w:rPr>
          </w:pPr>
          <w:hyperlink w:anchor="_Toc72876396" w:history="1">
            <w:r w:rsidR="001D08D6" w:rsidRPr="00EE0532">
              <w:rPr>
                <w:rStyle w:val="Hipervnculo"/>
                <w:b/>
                <w:bCs/>
                <w:noProof/>
                <w:lang w:val="es-MX"/>
              </w:rPr>
              <w:t>Documentaci</w:t>
            </w:r>
            <w:r w:rsidR="001D08D6" w:rsidRPr="00EE0532">
              <w:rPr>
                <w:rStyle w:val="Hipervnculo"/>
                <w:b/>
                <w:bCs/>
                <w:noProof/>
              </w:rPr>
              <w:t>ón del código del proyecto</w:t>
            </w:r>
            <w:r w:rsidR="001D08D6">
              <w:rPr>
                <w:noProof/>
                <w:webHidden/>
              </w:rPr>
              <w:tab/>
            </w:r>
            <w:r w:rsidR="001D08D6">
              <w:rPr>
                <w:noProof/>
                <w:webHidden/>
              </w:rPr>
              <w:fldChar w:fldCharType="begin"/>
            </w:r>
            <w:r w:rsidR="001D08D6">
              <w:rPr>
                <w:noProof/>
                <w:webHidden/>
              </w:rPr>
              <w:instrText xml:space="preserve"> PAGEREF _Toc72876396 \h </w:instrText>
            </w:r>
            <w:r w:rsidR="001D08D6">
              <w:rPr>
                <w:noProof/>
                <w:webHidden/>
              </w:rPr>
            </w:r>
            <w:r w:rsidR="001D08D6">
              <w:rPr>
                <w:noProof/>
                <w:webHidden/>
              </w:rPr>
              <w:fldChar w:fldCharType="separate"/>
            </w:r>
            <w:r w:rsidR="001D08D6">
              <w:rPr>
                <w:noProof/>
                <w:webHidden/>
              </w:rPr>
              <w:t>10</w:t>
            </w:r>
            <w:r w:rsidR="001D08D6">
              <w:rPr>
                <w:noProof/>
                <w:webHidden/>
              </w:rPr>
              <w:fldChar w:fldCharType="end"/>
            </w:r>
          </w:hyperlink>
        </w:p>
        <w:p w14:paraId="4B0D713A" w14:textId="07916670" w:rsidR="00B22E83" w:rsidRDefault="00B22E83" w:rsidP="006D4257">
          <w:pPr>
            <w:jc w:val="both"/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0BC86E3A" w14:textId="233955E7" w:rsidR="00E33410" w:rsidRDefault="00E33410" w:rsidP="006D4257">
      <w:pPr>
        <w:jc w:val="both"/>
      </w:pPr>
      <w:r>
        <w:br w:type="page"/>
      </w:r>
    </w:p>
    <w:p w14:paraId="79499A9E" w14:textId="24F5447B" w:rsidR="00E33410" w:rsidRPr="001052B2" w:rsidRDefault="00E33410" w:rsidP="006D4257">
      <w:pPr>
        <w:pStyle w:val="Ttulo1"/>
        <w:jc w:val="both"/>
        <w:rPr>
          <w:b/>
          <w:bCs/>
          <w:lang w:val="es-MX"/>
        </w:rPr>
      </w:pPr>
      <w:bookmarkStart w:id="0" w:name="_Toc72876363"/>
      <w:r w:rsidRPr="001052B2">
        <w:rPr>
          <w:b/>
          <w:bCs/>
          <w:lang w:val="es-MX"/>
        </w:rPr>
        <w:lastRenderedPageBreak/>
        <w:t>Descripción del proyecto</w:t>
      </w:r>
      <w:bookmarkEnd w:id="0"/>
    </w:p>
    <w:p w14:paraId="7050E824" w14:textId="77777777" w:rsidR="00E33410" w:rsidRPr="00E33410" w:rsidRDefault="00E33410" w:rsidP="006D4257">
      <w:pPr>
        <w:jc w:val="both"/>
        <w:rPr>
          <w:lang w:val="es-MX"/>
        </w:rPr>
      </w:pPr>
    </w:p>
    <w:p w14:paraId="69A1468C" w14:textId="6FAA77E7" w:rsidR="00E33410" w:rsidRDefault="00E33410" w:rsidP="006D4257">
      <w:pPr>
        <w:pStyle w:val="Ttulo2"/>
        <w:jc w:val="both"/>
        <w:rPr>
          <w:lang w:val="es-MX"/>
        </w:rPr>
      </w:pPr>
      <w:bookmarkStart w:id="1" w:name="_Toc72876364"/>
      <w:r w:rsidRPr="00E33410">
        <w:rPr>
          <w:lang w:val="es-MX"/>
        </w:rPr>
        <w:t>Propósito y alcance del proyecto</w:t>
      </w:r>
      <w:bookmarkEnd w:id="1"/>
    </w:p>
    <w:p w14:paraId="79C6DD63" w14:textId="5D28248F" w:rsidR="0008496F" w:rsidRDefault="0008496F" w:rsidP="006D4257">
      <w:pPr>
        <w:jc w:val="both"/>
        <w:rPr>
          <w:lang w:val="es-MX"/>
        </w:rPr>
      </w:pPr>
    </w:p>
    <w:p w14:paraId="5BBCF972" w14:textId="228C6916" w:rsidR="006D4257" w:rsidRDefault="0008496F" w:rsidP="006D4257">
      <w:pPr>
        <w:jc w:val="both"/>
        <w:rPr>
          <w:lang w:val="es-MX"/>
        </w:rPr>
      </w:pPr>
      <w:r>
        <w:rPr>
          <w:lang w:val="es-MX"/>
        </w:rPr>
        <w:t xml:space="preserve">Este proyecto es desarrollado </w:t>
      </w:r>
      <w:r w:rsidR="006D4257">
        <w:rPr>
          <w:lang w:val="es-MX"/>
        </w:rPr>
        <w:t>con el propósito de acreditar la materia TC3048 (Diseño de compiladores) y conocer más a fondo el comportamiento verdadero de los lenguajes de programación que usamos en el día a día de nuestras vidas como desarrolladores de software.</w:t>
      </w:r>
    </w:p>
    <w:p w14:paraId="7FA8339A" w14:textId="72ED5450" w:rsidR="006D4257" w:rsidRPr="0008496F" w:rsidRDefault="006D4257" w:rsidP="006D4257">
      <w:pPr>
        <w:jc w:val="both"/>
        <w:rPr>
          <w:lang w:val="es-MX"/>
        </w:rPr>
      </w:pPr>
      <w:r>
        <w:rPr>
          <w:lang w:val="es-MX"/>
        </w:rPr>
        <w:t>El producto es un lenguaje orientado a objetos, con las características básicas de un lenguaje multiparadigma con conceptos también procedurales, al estilo de C++.</w:t>
      </w:r>
    </w:p>
    <w:p w14:paraId="7409D942" w14:textId="38E0C073" w:rsidR="00E33410" w:rsidRPr="00E33410" w:rsidRDefault="00E33410" w:rsidP="006D4257">
      <w:pPr>
        <w:jc w:val="both"/>
        <w:rPr>
          <w:lang w:val="es-MX"/>
        </w:rPr>
      </w:pPr>
    </w:p>
    <w:p w14:paraId="2143BED7" w14:textId="584816EF" w:rsidR="00E33410" w:rsidRDefault="00E33410" w:rsidP="006D4257">
      <w:pPr>
        <w:pStyle w:val="Ttulo2"/>
        <w:jc w:val="both"/>
        <w:rPr>
          <w:i/>
          <w:iCs/>
          <w:lang w:val="es-MX"/>
        </w:rPr>
      </w:pPr>
      <w:bookmarkStart w:id="2" w:name="_Toc72876365"/>
      <w:r w:rsidRPr="00E33410">
        <w:rPr>
          <w:lang w:val="es-MX"/>
        </w:rPr>
        <w:t>Análisis de requerim</w:t>
      </w:r>
      <w:r>
        <w:rPr>
          <w:lang w:val="es-MX"/>
        </w:rPr>
        <w:t>i</w:t>
      </w:r>
      <w:r w:rsidRPr="00E33410">
        <w:rPr>
          <w:lang w:val="es-MX"/>
        </w:rPr>
        <w:t>entos y d</w:t>
      </w:r>
      <w:r>
        <w:rPr>
          <w:lang w:val="es-MX"/>
        </w:rPr>
        <w:t xml:space="preserve">escripción de los principales </w:t>
      </w:r>
      <w:r w:rsidRPr="00E33410">
        <w:rPr>
          <w:i/>
          <w:iCs/>
          <w:lang w:val="es-MX"/>
        </w:rPr>
        <w:t>Test Cases</w:t>
      </w:r>
      <w:bookmarkEnd w:id="2"/>
    </w:p>
    <w:p w14:paraId="7834F2B9" w14:textId="22508C42" w:rsidR="00E33410" w:rsidRDefault="00E33410" w:rsidP="006D4257">
      <w:pPr>
        <w:jc w:val="both"/>
        <w:rPr>
          <w:lang w:val="es-MX"/>
        </w:rPr>
      </w:pPr>
    </w:p>
    <w:p w14:paraId="07218CEF" w14:textId="60A4C356" w:rsidR="00E33410" w:rsidRDefault="00E33410" w:rsidP="006D4257">
      <w:pPr>
        <w:pStyle w:val="Ttulo2"/>
        <w:jc w:val="both"/>
        <w:rPr>
          <w:lang w:val="es-MX"/>
        </w:rPr>
      </w:pPr>
      <w:bookmarkStart w:id="3" w:name="_Toc72876366"/>
      <w:r>
        <w:rPr>
          <w:lang w:val="es-MX"/>
        </w:rPr>
        <w:t>Descripción del PROCESO general seguido para el desarrollo del proyecto</w:t>
      </w:r>
      <w:bookmarkEnd w:id="3"/>
    </w:p>
    <w:p w14:paraId="512374AE" w14:textId="5840261B" w:rsidR="00E33410" w:rsidRDefault="00E33410" w:rsidP="006D4257">
      <w:pPr>
        <w:jc w:val="both"/>
        <w:rPr>
          <w:lang w:val="es-MX"/>
        </w:rPr>
      </w:pPr>
    </w:p>
    <w:p w14:paraId="3002AD0E" w14:textId="71B5C45B" w:rsidR="00E33410" w:rsidRDefault="00E33410" w:rsidP="006D4257">
      <w:pPr>
        <w:jc w:val="both"/>
        <w:rPr>
          <w:lang w:val="es-MX"/>
        </w:rPr>
      </w:pPr>
    </w:p>
    <w:p w14:paraId="653AC1D4" w14:textId="086642CF" w:rsidR="00E33410" w:rsidRPr="001052B2" w:rsidRDefault="00E33410" w:rsidP="006D4257">
      <w:pPr>
        <w:pStyle w:val="Ttulo1"/>
        <w:jc w:val="both"/>
        <w:rPr>
          <w:b/>
          <w:bCs/>
          <w:lang w:val="es-MX"/>
        </w:rPr>
      </w:pPr>
      <w:bookmarkStart w:id="4" w:name="_Toc72876367"/>
      <w:r w:rsidRPr="001052B2">
        <w:rPr>
          <w:b/>
          <w:bCs/>
          <w:lang w:val="es-MX"/>
        </w:rPr>
        <w:t>Descripción del lenguaje</w:t>
      </w:r>
      <w:bookmarkEnd w:id="4"/>
    </w:p>
    <w:p w14:paraId="561DAEDA" w14:textId="4BC9CF1D" w:rsidR="00E33410" w:rsidRDefault="00E33410" w:rsidP="006D4257">
      <w:pPr>
        <w:jc w:val="both"/>
        <w:rPr>
          <w:lang w:val="es-MX"/>
        </w:rPr>
      </w:pPr>
    </w:p>
    <w:p w14:paraId="181B7749" w14:textId="064F5F82" w:rsidR="00E33410" w:rsidRDefault="00E33410" w:rsidP="006D4257">
      <w:pPr>
        <w:pStyle w:val="Ttulo2"/>
        <w:jc w:val="both"/>
        <w:rPr>
          <w:lang w:val="es-MX"/>
        </w:rPr>
      </w:pPr>
      <w:bookmarkStart w:id="5" w:name="_Toc72876368"/>
      <w:r>
        <w:rPr>
          <w:lang w:val="es-MX"/>
        </w:rPr>
        <w:t>Nombre del lenguaje</w:t>
      </w:r>
      <w:bookmarkEnd w:id="5"/>
    </w:p>
    <w:p w14:paraId="2E0FAA70" w14:textId="4A7AA7AD" w:rsidR="00E33410" w:rsidRDefault="00E33410" w:rsidP="006D4257">
      <w:pPr>
        <w:jc w:val="both"/>
        <w:rPr>
          <w:lang w:val="es-MX"/>
        </w:rPr>
      </w:pPr>
    </w:p>
    <w:p w14:paraId="5E7F68EB" w14:textId="2838F351" w:rsidR="00154F7E" w:rsidRDefault="00154F7E" w:rsidP="006D4257">
      <w:pPr>
        <w:jc w:val="both"/>
        <w:rPr>
          <w:lang w:val="es-MX"/>
        </w:rPr>
      </w:pPr>
      <w:r>
        <w:rPr>
          <w:lang w:val="es-MX"/>
        </w:rPr>
        <w:t>El lenguaje que desarrollamos tiene el nombre de AGRO</w:t>
      </w:r>
      <w:r w:rsidR="00B36858">
        <w:rPr>
          <w:lang w:val="es-MX"/>
        </w:rPr>
        <w:t>, por las dos iniciales de los nombres de los integrantes del equipo, Aglahir y Roberto.</w:t>
      </w:r>
    </w:p>
    <w:p w14:paraId="608E3456" w14:textId="77777777" w:rsidR="00154F7E" w:rsidRDefault="00154F7E" w:rsidP="006D4257">
      <w:pPr>
        <w:jc w:val="both"/>
        <w:rPr>
          <w:lang w:val="es-MX"/>
        </w:rPr>
      </w:pPr>
    </w:p>
    <w:p w14:paraId="66F6D7CE" w14:textId="157EB2E7" w:rsidR="00E33410" w:rsidRDefault="00E33410" w:rsidP="006D4257">
      <w:pPr>
        <w:pStyle w:val="Ttulo2"/>
        <w:jc w:val="both"/>
        <w:rPr>
          <w:lang w:val="es-MX"/>
        </w:rPr>
      </w:pPr>
      <w:bookmarkStart w:id="6" w:name="_Toc72876369"/>
      <w:r>
        <w:rPr>
          <w:lang w:val="es-MX"/>
        </w:rPr>
        <w:t>Descripción genérica de las principales características del lenguaje</w:t>
      </w:r>
      <w:bookmarkEnd w:id="6"/>
    </w:p>
    <w:p w14:paraId="38A1F2C7" w14:textId="37EB923D" w:rsidR="00E33410" w:rsidRDefault="00E33410" w:rsidP="006D4257">
      <w:pPr>
        <w:jc w:val="both"/>
        <w:rPr>
          <w:lang w:val="es-MX"/>
        </w:rPr>
      </w:pPr>
    </w:p>
    <w:p w14:paraId="6355EEBF" w14:textId="7656A925" w:rsidR="00E33410" w:rsidRDefault="00E33410" w:rsidP="006D4257">
      <w:pPr>
        <w:pStyle w:val="Ttulo2"/>
        <w:jc w:val="both"/>
        <w:rPr>
          <w:lang w:val="es-MX"/>
        </w:rPr>
      </w:pPr>
      <w:bookmarkStart w:id="7" w:name="_Toc72876370"/>
      <w:r>
        <w:rPr>
          <w:lang w:val="es-MX"/>
        </w:rPr>
        <w:t>Listado de los errores que pueden ocurrir</w:t>
      </w:r>
      <w:bookmarkEnd w:id="7"/>
    </w:p>
    <w:p w14:paraId="2B6963DE" w14:textId="77777777" w:rsidR="00677150" w:rsidRDefault="00677150" w:rsidP="006D4257">
      <w:pPr>
        <w:jc w:val="both"/>
        <w:rPr>
          <w:lang w:val="es-MX"/>
        </w:rPr>
      </w:pPr>
    </w:p>
    <w:p w14:paraId="74DA267F" w14:textId="15A9BAA1" w:rsidR="00B36858" w:rsidRDefault="00B36858" w:rsidP="006D4257">
      <w:pPr>
        <w:jc w:val="both"/>
        <w:rPr>
          <w:lang w:val="es-MX"/>
        </w:rPr>
      </w:pPr>
      <w:r>
        <w:rPr>
          <w:lang w:val="es-MX"/>
        </w:rPr>
        <w:t>Nuestro compilador</w:t>
      </w:r>
      <w:r w:rsidR="00677150">
        <w:rPr>
          <w:lang w:val="es-MX"/>
        </w:rPr>
        <w:t xml:space="preserve">, al constar de dos partes, tiene diferentes tipos de errores en cada una de las etapas de la corrida de un programa. </w:t>
      </w:r>
    </w:p>
    <w:p w14:paraId="242792C8" w14:textId="381629C3" w:rsidR="00E33410" w:rsidRDefault="00E33410" w:rsidP="006D4257">
      <w:pPr>
        <w:pStyle w:val="Ttulo3"/>
        <w:jc w:val="both"/>
        <w:rPr>
          <w:lang w:val="es-MX"/>
        </w:rPr>
      </w:pPr>
      <w:bookmarkStart w:id="8" w:name="_Toc72876371"/>
      <w:r>
        <w:rPr>
          <w:lang w:val="es-MX"/>
        </w:rPr>
        <w:t>En compilación</w:t>
      </w:r>
      <w:bookmarkEnd w:id="8"/>
    </w:p>
    <w:p w14:paraId="2ACE8DAC" w14:textId="49216BBF" w:rsidR="00E33410" w:rsidRDefault="00E33410" w:rsidP="006D4257">
      <w:pPr>
        <w:jc w:val="both"/>
        <w:rPr>
          <w:lang w:val="es-MX"/>
        </w:rPr>
      </w:pPr>
    </w:p>
    <w:p w14:paraId="222F6005" w14:textId="0F3E8701" w:rsidR="00677150" w:rsidRDefault="00677150" w:rsidP="006D4257">
      <w:pPr>
        <w:jc w:val="both"/>
        <w:rPr>
          <w:lang w:val="es-MX"/>
        </w:rPr>
      </w:pPr>
      <w:r>
        <w:rPr>
          <w:lang w:val="es-MX"/>
        </w:rPr>
        <w:t>En compilación tenemos:</w:t>
      </w:r>
    </w:p>
    <w:p w14:paraId="6CCDE98F" w14:textId="4450859A" w:rsidR="00677150" w:rsidRDefault="00677150" w:rsidP="00677150">
      <w:pPr>
        <w:pStyle w:val="Prrafodelista"/>
        <w:numPr>
          <w:ilvl w:val="0"/>
          <w:numId w:val="1"/>
        </w:numPr>
        <w:jc w:val="both"/>
        <w:rPr>
          <w:lang w:val="es-MX"/>
        </w:rPr>
      </w:pPr>
      <w:r>
        <w:rPr>
          <w:lang w:val="es-MX"/>
        </w:rPr>
        <w:t>Errores de sintaxis</w:t>
      </w:r>
    </w:p>
    <w:p w14:paraId="29FE7535" w14:textId="66299A78" w:rsidR="00677150" w:rsidRDefault="00677150" w:rsidP="00677150">
      <w:pPr>
        <w:ind w:left="720"/>
        <w:jc w:val="both"/>
        <w:rPr>
          <w:lang w:val="es-MX"/>
        </w:rPr>
      </w:pPr>
      <w:r>
        <w:rPr>
          <w:lang w:val="es-MX"/>
        </w:rPr>
        <w:lastRenderedPageBreak/>
        <w:t>Estos errores consisten en la incorrecta formación de los tokens contenidos en el lenguaje. (Los cuales están listados en los siguientes apartados de este documento). Ejemplo:</w:t>
      </w:r>
    </w:p>
    <w:p w14:paraId="1CD7A3C3" w14:textId="7C81C90E" w:rsidR="00677150" w:rsidRPr="00677150" w:rsidRDefault="00677150" w:rsidP="00677150">
      <w:pPr>
        <w:ind w:left="720"/>
        <w:jc w:val="both"/>
        <w:rPr>
          <w:lang w:val="es-MX"/>
        </w:rPr>
      </w:pPr>
      <w:r>
        <w:rPr>
          <w:lang w:val="es-MX"/>
        </w:rPr>
        <w:t>Una variable con nombre con caracteres especiales.</w:t>
      </w:r>
    </w:p>
    <w:p w14:paraId="1C58B96C" w14:textId="1A0B1C1E" w:rsidR="00677150" w:rsidRDefault="00677150" w:rsidP="00677150">
      <w:pPr>
        <w:pStyle w:val="Prrafodelista"/>
        <w:numPr>
          <w:ilvl w:val="0"/>
          <w:numId w:val="1"/>
        </w:numPr>
        <w:jc w:val="both"/>
        <w:rPr>
          <w:lang w:val="es-MX"/>
        </w:rPr>
      </w:pPr>
      <w:r>
        <w:rPr>
          <w:lang w:val="es-MX"/>
        </w:rPr>
        <w:t>Errores de gramática</w:t>
      </w:r>
    </w:p>
    <w:p w14:paraId="57A8E316" w14:textId="77777777" w:rsidR="009342C2" w:rsidRDefault="00677150" w:rsidP="00677150">
      <w:pPr>
        <w:pStyle w:val="Prrafodelista"/>
        <w:jc w:val="both"/>
        <w:rPr>
          <w:lang w:val="es-MX"/>
        </w:rPr>
      </w:pPr>
      <w:r>
        <w:rPr>
          <w:lang w:val="es-MX"/>
        </w:rPr>
        <w:t xml:space="preserve">Los errores de gramática consisten en el no cumplimiento de la estructura definida para los elementos. </w:t>
      </w:r>
    </w:p>
    <w:p w14:paraId="37FB2F0F" w14:textId="42AD81E8" w:rsidR="009342C2" w:rsidRDefault="009342C2" w:rsidP="009342C2">
      <w:pPr>
        <w:pStyle w:val="Prrafodelista"/>
        <w:numPr>
          <w:ilvl w:val="0"/>
          <w:numId w:val="3"/>
        </w:numPr>
        <w:jc w:val="both"/>
        <w:rPr>
          <w:lang w:val="es-MX"/>
        </w:rPr>
      </w:pPr>
      <w:r>
        <w:rPr>
          <w:lang w:val="es-MX"/>
        </w:rPr>
        <w:t>Incumplimiento regla</w:t>
      </w:r>
    </w:p>
    <w:p w14:paraId="37427275" w14:textId="051CABE5" w:rsidR="00677150" w:rsidRDefault="00677150" w:rsidP="00677150">
      <w:pPr>
        <w:pStyle w:val="Prrafodelista"/>
        <w:jc w:val="both"/>
        <w:rPr>
          <w:lang w:val="es-MX"/>
        </w:rPr>
      </w:pPr>
      <w:r>
        <w:rPr>
          <w:lang w:val="es-MX"/>
        </w:rPr>
        <w:t>Ejemplo:</w:t>
      </w:r>
    </w:p>
    <w:p w14:paraId="1E5B10EE" w14:textId="2D131869" w:rsidR="00677150" w:rsidRDefault="00677150" w:rsidP="00677150">
      <w:pPr>
        <w:pStyle w:val="Prrafodelista"/>
        <w:jc w:val="both"/>
        <w:rPr>
          <w:lang w:val="es-MX"/>
        </w:rPr>
      </w:pPr>
      <w:r w:rsidRPr="00677150">
        <w:rPr>
          <w:noProof/>
          <w:lang w:val="es-MX"/>
        </w:rPr>
        <w:drawing>
          <wp:inline distT="0" distB="0" distL="0" distR="0" wp14:anchorId="509C48AA" wp14:editId="169C7767">
            <wp:extent cx="4601217" cy="1219370"/>
            <wp:effectExtent l="0" t="0" r="889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01217" cy="121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460F2" w14:textId="77777777" w:rsidR="00677150" w:rsidRDefault="00677150" w:rsidP="00677150">
      <w:pPr>
        <w:pStyle w:val="Prrafodelista"/>
        <w:jc w:val="both"/>
        <w:rPr>
          <w:lang w:val="es-MX"/>
        </w:rPr>
      </w:pPr>
    </w:p>
    <w:p w14:paraId="4AD63F41" w14:textId="0B9D7580" w:rsidR="00677150" w:rsidRDefault="00677150" w:rsidP="00677150">
      <w:pPr>
        <w:pStyle w:val="Prrafodelista"/>
        <w:numPr>
          <w:ilvl w:val="0"/>
          <w:numId w:val="1"/>
        </w:numPr>
        <w:jc w:val="both"/>
        <w:rPr>
          <w:lang w:val="es-MX"/>
        </w:rPr>
      </w:pPr>
      <w:r>
        <w:rPr>
          <w:lang w:val="es-MX"/>
        </w:rPr>
        <w:t>Errores de semántica</w:t>
      </w:r>
    </w:p>
    <w:p w14:paraId="58C18D9A" w14:textId="77777777" w:rsidR="00677150" w:rsidRDefault="00677150" w:rsidP="00677150">
      <w:pPr>
        <w:pStyle w:val="Prrafodelista"/>
        <w:jc w:val="both"/>
        <w:rPr>
          <w:lang w:val="es-MX"/>
        </w:rPr>
      </w:pPr>
      <w:r>
        <w:rPr>
          <w:lang w:val="es-MX"/>
        </w:rPr>
        <w:t xml:space="preserve">Estos errores se presentan cuando no tiene lógica en compilación algo que se ha tecleado, aunque cumpla con la gramática y sintaxis definida. </w:t>
      </w:r>
    </w:p>
    <w:p w14:paraId="1385498F" w14:textId="3E28B8CE" w:rsidR="00677150" w:rsidRDefault="00677150" w:rsidP="00677150">
      <w:pPr>
        <w:pStyle w:val="Prrafodelista"/>
        <w:numPr>
          <w:ilvl w:val="0"/>
          <w:numId w:val="2"/>
        </w:numPr>
        <w:jc w:val="both"/>
        <w:rPr>
          <w:lang w:val="es-MX"/>
        </w:rPr>
      </w:pPr>
      <w:r>
        <w:rPr>
          <w:lang w:val="es-MX"/>
        </w:rPr>
        <w:t>Variables no declaradas</w:t>
      </w:r>
    </w:p>
    <w:p w14:paraId="3B4682E4" w14:textId="03E5C4E1" w:rsidR="007E5AD1" w:rsidRDefault="007E5AD1" w:rsidP="00677150">
      <w:pPr>
        <w:pStyle w:val="Prrafodelista"/>
        <w:numPr>
          <w:ilvl w:val="0"/>
          <w:numId w:val="2"/>
        </w:numPr>
        <w:jc w:val="both"/>
        <w:rPr>
          <w:lang w:val="es-MX"/>
        </w:rPr>
      </w:pPr>
      <w:r>
        <w:rPr>
          <w:lang w:val="es-MX"/>
        </w:rPr>
        <w:t>Variables haciendo operación no válida por tipos</w:t>
      </w:r>
    </w:p>
    <w:p w14:paraId="67078399" w14:textId="4EA8EA02" w:rsidR="00677150" w:rsidRDefault="00677150" w:rsidP="00677150">
      <w:pPr>
        <w:pStyle w:val="Prrafodelista"/>
        <w:numPr>
          <w:ilvl w:val="0"/>
          <w:numId w:val="2"/>
        </w:numPr>
        <w:jc w:val="both"/>
        <w:rPr>
          <w:lang w:val="es-MX"/>
        </w:rPr>
      </w:pPr>
      <w:r>
        <w:rPr>
          <w:lang w:val="es-MX"/>
        </w:rPr>
        <w:t xml:space="preserve">Falta de valor de retorno de funciones </w:t>
      </w:r>
      <w:proofErr w:type="spellStart"/>
      <w:r>
        <w:rPr>
          <w:lang w:val="es-MX"/>
        </w:rPr>
        <w:t>tipadas</w:t>
      </w:r>
      <w:proofErr w:type="spellEnd"/>
      <w:r>
        <w:rPr>
          <w:lang w:val="es-MX"/>
        </w:rPr>
        <w:t>.</w:t>
      </w:r>
    </w:p>
    <w:p w14:paraId="192BF9FA" w14:textId="036046B8" w:rsidR="00677150" w:rsidRDefault="00677150" w:rsidP="00677150">
      <w:pPr>
        <w:pStyle w:val="Prrafodelista"/>
        <w:numPr>
          <w:ilvl w:val="0"/>
          <w:numId w:val="2"/>
        </w:numPr>
        <w:jc w:val="both"/>
        <w:rPr>
          <w:lang w:val="es-MX"/>
        </w:rPr>
      </w:pPr>
      <w:r>
        <w:rPr>
          <w:lang w:val="es-MX"/>
        </w:rPr>
        <w:t xml:space="preserve">Asignación de valor de funciones </w:t>
      </w:r>
      <w:proofErr w:type="spellStart"/>
      <w:r>
        <w:rPr>
          <w:lang w:val="es-MX"/>
        </w:rPr>
        <w:t>void</w:t>
      </w:r>
      <w:proofErr w:type="spellEnd"/>
    </w:p>
    <w:p w14:paraId="32B16320" w14:textId="1462207E" w:rsidR="00677150" w:rsidRDefault="00677150" w:rsidP="00677150">
      <w:pPr>
        <w:pStyle w:val="Prrafodelista"/>
        <w:jc w:val="both"/>
        <w:rPr>
          <w:lang w:val="es-MX"/>
        </w:rPr>
      </w:pPr>
      <w:r>
        <w:rPr>
          <w:lang w:val="es-MX"/>
        </w:rPr>
        <w:t>Ejemplo:</w:t>
      </w:r>
    </w:p>
    <w:p w14:paraId="7E191C41" w14:textId="41376B6E" w:rsidR="00677150" w:rsidRDefault="00677150" w:rsidP="00677150">
      <w:pPr>
        <w:pStyle w:val="Prrafodelista"/>
        <w:jc w:val="both"/>
        <w:rPr>
          <w:lang w:val="es-MX"/>
        </w:rPr>
      </w:pPr>
      <w:r w:rsidRPr="00677150">
        <w:rPr>
          <w:noProof/>
          <w:lang w:val="es-MX"/>
        </w:rPr>
        <w:drawing>
          <wp:inline distT="0" distB="0" distL="0" distR="0" wp14:anchorId="06212BD0" wp14:editId="1A69F0C9">
            <wp:extent cx="5943600" cy="1179195"/>
            <wp:effectExtent l="0" t="0" r="0" b="19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7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2D6A7" w14:textId="77777777" w:rsidR="00677150" w:rsidRPr="00677150" w:rsidRDefault="00677150" w:rsidP="00677150">
      <w:pPr>
        <w:pStyle w:val="Prrafodelista"/>
        <w:jc w:val="both"/>
        <w:rPr>
          <w:lang w:val="es-MX"/>
        </w:rPr>
      </w:pPr>
    </w:p>
    <w:p w14:paraId="7C3EEF56" w14:textId="712838E0" w:rsidR="00E33410" w:rsidRDefault="00E33410" w:rsidP="006D4257">
      <w:pPr>
        <w:pStyle w:val="Ttulo3"/>
        <w:jc w:val="both"/>
        <w:rPr>
          <w:lang w:val="es-MX"/>
        </w:rPr>
      </w:pPr>
      <w:bookmarkStart w:id="9" w:name="_Toc72876372"/>
      <w:r>
        <w:rPr>
          <w:lang w:val="es-MX"/>
        </w:rPr>
        <w:t>En ejecución</w:t>
      </w:r>
      <w:bookmarkEnd w:id="9"/>
    </w:p>
    <w:p w14:paraId="2F1AD593" w14:textId="338026F8" w:rsidR="00E33410" w:rsidRDefault="00E33410" w:rsidP="006D4257">
      <w:pPr>
        <w:jc w:val="both"/>
        <w:rPr>
          <w:lang w:val="es-MX"/>
        </w:rPr>
      </w:pPr>
    </w:p>
    <w:p w14:paraId="5663C545" w14:textId="5BC7FCF4" w:rsidR="00E33410" w:rsidRPr="001052B2" w:rsidRDefault="00E33410" w:rsidP="006D4257">
      <w:pPr>
        <w:pStyle w:val="Ttulo1"/>
        <w:jc w:val="both"/>
        <w:rPr>
          <w:b/>
          <w:bCs/>
          <w:lang w:val="es-MX"/>
        </w:rPr>
      </w:pPr>
      <w:bookmarkStart w:id="10" w:name="_Toc72876373"/>
      <w:r w:rsidRPr="001052B2">
        <w:rPr>
          <w:b/>
          <w:bCs/>
          <w:lang w:val="es-MX"/>
        </w:rPr>
        <w:t>Descripción del compilador</w:t>
      </w:r>
      <w:bookmarkEnd w:id="10"/>
    </w:p>
    <w:p w14:paraId="224012BB" w14:textId="0F1B4D9A" w:rsidR="00E33410" w:rsidRDefault="00E33410" w:rsidP="006D4257">
      <w:pPr>
        <w:jc w:val="both"/>
        <w:rPr>
          <w:lang w:val="es-MX"/>
        </w:rPr>
      </w:pPr>
    </w:p>
    <w:p w14:paraId="257CD33B" w14:textId="17E16968" w:rsidR="00E33410" w:rsidRDefault="00E33410" w:rsidP="006D4257">
      <w:pPr>
        <w:pStyle w:val="Ttulo2"/>
        <w:jc w:val="both"/>
        <w:rPr>
          <w:lang w:val="es-MX"/>
        </w:rPr>
      </w:pPr>
      <w:bookmarkStart w:id="11" w:name="_Toc72876374"/>
      <w:r>
        <w:rPr>
          <w:lang w:val="es-MX"/>
        </w:rPr>
        <w:t>Equipo de cómputo, lenguaje y utilerías especiales usadas</w:t>
      </w:r>
      <w:bookmarkEnd w:id="11"/>
    </w:p>
    <w:p w14:paraId="3D9579F2" w14:textId="2A74177A" w:rsidR="00154F7E" w:rsidRDefault="00154F7E" w:rsidP="006D4257">
      <w:pPr>
        <w:jc w:val="both"/>
        <w:rPr>
          <w:lang w:val="es-MX"/>
        </w:rPr>
      </w:pPr>
    </w:p>
    <w:p w14:paraId="42B55FA3" w14:textId="0B738B02" w:rsidR="00154F7E" w:rsidRPr="00154F7E" w:rsidRDefault="00154F7E" w:rsidP="006D4257">
      <w:pPr>
        <w:jc w:val="both"/>
        <w:rPr>
          <w:lang w:val="es-MX"/>
        </w:rPr>
      </w:pPr>
      <w:r>
        <w:rPr>
          <w:lang w:val="es-MX"/>
        </w:rPr>
        <w:t xml:space="preserve">Para el proyecto, utilizamos </w:t>
      </w:r>
      <w:r w:rsidR="006D4257">
        <w:rPr>
          <w:lang w:val="es-MX"/>
        </w:rPr>
        <w:t>el generador de compiladores COCO/R para C#</w:t>
      </w:r>
    </w:p>
    <w:p w14:paraId="7429B711" w14:textId="7F610BA5" w:rsidR="001052B2" w:rsidRDefault="001052B2" w:rsidP="006D4257">
      <w:pPr>
        <w:jc w:val="both"/>
        <w:rPr>
          <w:lang w:val="es-MX"/>
        </w:rPr>
      </w:pPr>
    </w:p>
    <w:p w14:paraId="4908BE8A" w14:textId="18D87471" w:rsidR="001052B2" w:rsidRDefault="001052B2" w:rsidP="006D4257">
      <w:pPr>
        <w:pStyle w:val="Ttulo2"/>
        <w:jc w:val="both"/>
        <w:rPr>
          <w:lang w:val="es-MX"/>
        </w:rPr>
      </w:pPr>
      <w:bookmarkStart w:id="12" w:name="_Toc72876375"/>
      <w:r>
        <w:rPr>
          <w:lang w:val="es-MX"/>
        </w:rPr>
        <w:lastRenderedPageBreak/>
        <w:t>Descripción del análisis léxico</w:t>
      </w:r>
      <w:bookmarkEnd w:id="12"/>
    </w:p>
    <w:p w14:paraId="42F7DEA7" w14:textId="3A259113" w:rsidR="001052B2" w:rsidRDefault="001052B2" w:rsidP="006D4257">
      <w:pPr>
        <w:jc w:val="both"/>
        <w:rPr>
          <w:lang w:val="es-MX"/>
        </w:rPr>
      </w:pPr>
    </w:p>
    <w:p w14:paraId="4E3B48AA" w14:textId="3A0C6F42" w:rsidR="001052B2" w:rsidRDefault="001052B2" w:rsidP="006D4257">
      <w:pPr>
        <w:pStyle w:val="Ttulo3"/>
        <w:jc w:val="both"/>
        <w:rPr>
          <w:lang w:val="es-MX"/>
        </w:rPr>
      </w:pPr>
      <w:bookmarkStart w:id="13" w:name="_Toc72876376"/>
      <w:r>
        <w:rPr>
          <w:lang w:val="es-MX"/>
        </w:rPr>
        <w:t>Patrones de construcción (expresados con expresiones regulares) de los elementos principales</w:t>
      </w:r>
      <w:bookmarkEnd w:id="13"/>
    </w:p>
    <w:p w14:paraId="01140023" w14:textId="77777777" w:rsidR="00534A79" w:rsidRDefault="00534A79" w:rsidP="00534A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letter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= 'A'..'Z' + '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'..'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'.</w:t>
      </w:r>
    </w:p>
    <w:p w14:paraId="7755FC61" w14:textId="77777777" w:rsidR="00534A79" w:rsidRPr="00534A79" w:rsidRDefault="00534A79" w:rsidP="00534A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s-MX"/>
        </w:rPr>
      </w:pPr>
      <w:proofErr w:type="spellStart"/>
      <w:r w:rsidRPr="00534A79">
        <w:rPr>
          <w:rFonts w:ascii="Consolas" w:hAnsi="Consolas" w:cs="Consolas"/>
          <w:color w:val="000000"/>
          <w:sz w:val="19"/>
          <w:szCs w:val="19"/>
          <w:lang w:val="es-MX"/>
        </w:rPr>
        <w:t>digit</w:t>
      </w:r>
      <w:proofErr w:type="spellEnd"/>
      <w:r w:rsidRPr="00534A79">
        <w:rPr>
          <w:rFonts w:ascii="Consolas" w:hAnsi="Consolas" w:cs="Consolas"/>
          <w:color w:val="000000"/>
          <w:sz w:val="19"/>
          <w:szCs w:val="19"/>
          <w:lang w:val="es-MX"/>
        </w:rPr>
        <w:tab/>
      </w:r>
      <w:r w:rsidRPr="00534A79">
        <w:rPr>
          <w:rFonts w:ascii="Consolas" w:hAnsi="Consolas" w:cs="Consolas"/>
          <w:color w:val="000000"/>
          <w:sz w:val="19"/>
          <w:szCs w:val="19"/>
          <w:lang w:val="es-MX"/>
        </w:rPr>
        <w:tab/>
        <w:t>= '0'..'9'.</w:t>
      </w:r>
    </w:p>
    <w:p w14:paraId="38C001E3" w14:textId="673F02CE" w:rsidR="00534A79" w:rsidRPr="001D221F" w:rsidRDefault="00534A79" w:rsidP="00534A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s-419"/>
        </w:rPr>
      </w:pPr>
      <w:proofErr w:type="spellStart"/>
      <w:r w:rsidRPr="001D221F">
        <w:rPr>
          <w:rFonts w:ascii="Consolas" w:hAnsi="Consolas" w:cs="Consolas"/>
          <w:color w:val="000000"/>
          <w:sz w:val="19"/>
          <w:szCs w:val="19"/>
          <w:lang w:val="es-419"/>
        </w:rPr>
        <w:t>tab</w:t>
      </w:r>
      <w:proofErr w:type="spellEnd"/>
      <w:r w:rsidRPr="001D221F">
        <w:rPr>
          <w:rFonts w:ascii="Consolas" w:hAnsi="Consolas" w:cs="Consolas"/>
          <w:color w:val="000000"/>
          <w:sz w:val="19"/>
          <w:szCs w:val="19"/>
          <w:lang w:val="es-419"/>
        </w:rPr>
        <w:tab/>
      </w:r>
      <w:r w:rsidRPr="001D221F">
        <w:rPr>
          <w:rFonts w:ascii="Consolas" w:hAnsi="Consolas" w:cs="Consolas"/>
          <w:color w:val="000000"/>
          <w:sz w:val="19"/>
          <w:szCs w:val="19"/>
          <w:lang w:val="es-419"/>
        </w:rPr>
        <w:tab/>
        <w:t>= '\t'.</w:t>
      </w:r>
    </w:p>
    <w:p w14:paraId="39152F04" w14:textId="775B9164" w:rsidR="00534A79" w:rsidRDefault="00534A79" w:rsidP="00534A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c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= '\r'.</w:t>
      </w:r>
    </w:p>
    <w:p w14:paraId="7CB98637" w14:textId="0EE5B380" w:rsidR="00534A79" w:rsidRDefault="00534A79" w:rsidP="00534A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= '\n'.</w:t>
      </w:r>
    </w:p>
    <w:p w14:paraId="745EDD0B" w14:textId="1D23E6E1" w:rsidR="00534A79" w:rsidRDefault="00534A79" w:rsidP="00534A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ne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ab/>
        <w:t xml:space="preserve">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.</w:t>
      </w:r>
    </w:p>
    <w:p w14:paraId="666587CC" w14:textId="7652F2F1" w:rsidR="00534A79" w:rsidRDefault="00534A79" w:rsidP="00534A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notQuo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ab/>
        <w:t>= ANY - '"' - "\r\n".</w:t>
      </w:r>
    </w:p>
    <w:p w14:paraId="202E056D" w14:textId="36AEAE67" w:rsidR="00920471" w:rsidRDefault="00920471" w:rsidP="009204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id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= letter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{ lette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| digit }.</w:t>
      </w:r>
    </w:p>
    <w:p w14:paraId="2092FBF1" w14:textId="77777777" w:rsidR="00920471" w:rsidRDefault="00920471" w:rsidP="009204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cte_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= digit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{ digi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}.</w:t>
      </w:r>
    </w:p>
    <w:p w14:paraId="41D8221E" w14:textId="77777777" w:rsidR="00920471" w:rsidRPr="00920471" w:rsidRDefault="00920471" w:rsidP="009204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s-MX"/>
        </w:rPr>
      </w:pPr>
      <w:proofErr w:type="spellStart"/>
      <w:r w:rsidRPr="00920471">
        <w:rPr>
          <w:rFonts w:ascii="Consolas" w:hAnsi="Consolas" w:cs="Consolas"/>
          <w:color w:val="000000"/>
          <w:sz w:val="19"/>
          <w:szCs w:val="19"/>
          <w:lang w:val="es-MX"/>
        </w:rPr>
        <w:t>cte_F</w:t>
      </w:r>
      <w:proofErr w:type="spellEnd"/>
      <w:r w:rsidRPr="00920471">
        <w:rPr>
          <w:rFonts w:ascii="Consolas" w:hAnsi="Consolas" w:cs="Consolas"/>
          <w:color w:val="000000"/>
          <w:sz w:val="19"/>
          <w:szCs w:val="19"/>
          <w:lang w:val="es-MX"/>
        </w:rPr>
        <w:tab/>
      </w:r>
      <w:r w:rsidRPr="00920471">
        <w:rPr>
          <w:rFonts w:ascii="Consolas" w:hAnsi="Consolas" w:cs="Consolas"/>
          <w:color w:val="000000"/>
          <w:sz w:val="19"/>
          <w:szCs w:val="19"/>
          <w:lang w:val="es-MX"/>
        </w:rPr>
        <w:tab/>
        <w:t xml:space="preserve">= </w:t>
      </w:r>
      <w:proofErr w:type="spellStart"/>
      <w:r w:rsidRPr="00920471">
        <w:rPr>
          <w:rFonts w:ascii="Consolas" w:hAnsi="Consolas" w:cs="Consolas"/>
          <w:color w:val="000000"/>
          <w:sz w:val="19"/>
          <w:szCs w:val="19"/>
          <w:lang w:val="es-MX"/>
        </w:rPr>
        <w:t>digit</w:t>
      </w:r>
      <w:proofErr w:type="spellEnd"/>
      <w:r w:rsidRPr="00920471">
        <w:rPr>
          <w:rFonts w:ascii="Consolas" w:hAnsi="Consolas" w:cs="Consolas"/>
          <w:color w:val="000000"/>
          <w:sz w:val="19"/>
          <w:szCs w:val="19"/>
          <w:lang w:val="es-MX"/>
        </w:rPr>
        <w:t xml:space="preserve"> </w:t>
      </w:r>
      <w:proofErr w:type="gramStart"/>
      <w:r w:rsidRPr="00920471">
        <w:rPr>
          <w:rFonts w:ascii="Consolas" w:hAnsi="Consolas" w:cs="Consolas"/>
          <w:color w:val="000000"/>
          <w:sz w:val="19"/>
          <w:szCs w:val="19"/>
          <w:lang w:val="es-MX"/>
        </w:rPr>
        <w:t xml:space="preserve">{ </w:t>
      </w:r>
      <w:proofErr w:type="spellStart"/>
      <w:r w:rsidRPr="00920471">
        <w:rPr>
          <w:rFonts w:ascii="Consolas" w:hAnsi="Consolas" w:cs="Consolas"/>
          <w:color w:val="000000"/>
          <w:sz w:val="19"/>
          <w:szCs w:val="19"/>
          <w:lang w:val="es-MX"/>
        </w:rPr>
        <w:t>digit</w:t>
      </w:r>
      <w:proofErr w:type="spellEnd"/>
      <w:proofErr w:type="gramEnd"/>
      <w:r w:rsidRPr="00920471">
        <w:rPr>
          <w:rFonts w:ascii="Consolas" w:hAnsi="Consolas" w:cs="Consolas"/>
          <w:color w:val="000000"/>
          <w:sz w:val="19"/>
          <w:szCs w:val="19"/>
          <w:lang w:val="es-MX"/>
        </w:rPr>
        <w:t xml:space="preserve"> } "." </w:t>
      </w:r>
      <w:proofErr w:type="spellStart"/>
      <w:r w:rsidRPr="00920471">
        <w:rPr>
          <w:rFonts w:ascii="Consolas" w:hAnsi="Consolas" w:cs="Consolas"/>
          <w:color w:val="000000"/>
          <w:sz w:val="19"/>
          <w:szCs w:val="19"/>
          <w:lang w:val="es-MX"/>
        </w:rPr>
        <w:t>digit</w:t>
      </w:r>
      <w:proofErr w:type="spellEnd"/>
      <w:r w:rsidRPr="00920471">
        <w:rPr>
          <w:rFonts w:ascii="Consolas" w:hAnsi="Consolas" w:cs="Consolas"/>
          <w:color w:val="000000"/>
          <w:sz w:val="19"/>
          <w:szCs w:val="19"/>
          <w:lang w:val="es-MX"/>
        </w:rPr>
        <w:t xml:space="preserve"> { </w:t>
      </w:r>
      <w:proofErr w:type="spellStart"/>
      <w:r w:rsidRPr="00920471">
        <w:rPr>
          <w:rFonts w:ascii="Consolas" w:hAnsi="Consolas" w:cs="Consolas"/>
          <w:color w:val="000000"/>
          <w:sz w:val="19"/>
          <w:szCs w:val="19"/>
          <w:lang w:val="es-MX"/>
        </w:rPr>
        <w:t>digit</w:t>
      </w:r>
      <w:proofErr w:type="spellEnd"/>
      <w:r w:rsidRPr="00920471">
        <w:rPr>
          <w:rFonts w:ascii="Consolas" w:hAnsi="Consolas" w:cs="Consolas"/>
          <w:color w:val="000000"/>
          <w:sz w:val="19"/>
          <w:szCs w:val="19"/>
          <w:lang w:val="es-MX"/>
        </w:rPr>
        <w:t xml:space="preserve"> }.</w:t>
      </w:r>
    </w:p>
    <w:p w14:paraId="0A14F865" w14:textId="1BA1C360" w:rsidR="001052B2" w:rsidRPr="00920471" w:rsidRDefault="00920471" w:rsidP="00920471">
      <w:pPr>
        <w:jc w:val="both"/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ctr_S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ab/>
        <w:t>= '"' {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otQuo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} '"'.</w:t>
      </w:r>
    </w:p>
    <w:p w14:paraId="3DA29C20" w14:textId="77777777" w:rsidR="00920471" w:rsidRPr="00920471" w:rsidRDefault="00920471" w:rsidP="006D4257">
      <w:pPr>
        <w:jc w:val="both"/>
      </w:pPr>
    </w:p>
    <w:p w14:paraId="010D359F" w14:textId="3D0FB846" w:rsidR="001052B2" w:rsidRDefault="001052B2" w:rsidP="006D4257">
      <w:pPr>
        <w:pStyle w:val="Ttulo3"/>
        <w:jc w:val="both"/>
        <w:rPr>
          <w:lang w:val="es-MX"/>
        </w:rPr>
      </w:pPr>
      <w:bookmarkStart w:id="14" w:name="_Toc72876377"/>
      <w:r>
        <w:rPr>
          <w:lang w:val="es-MX"/>
        </w:rPr>
        <w:t>Enumeración de los “tokens” del lenguaje y su código asociado</w:t>
      </w:r>
      <w:bookmarkEnd w:id="14"/>
    </w:p>
    <w:p w14:paraId="3CAB388F" w14:textId="0FA58AF6" w:rsidR="009342C2" w:rsidRDefault="009342C2" w:rsidP="009342C2">
      <w:pPr>
        <w:rPr>
          <w:lang w:val="es-MX"/>
        </w:rPr>
      </w:pPr>
    </w:p>
    <w:tbl>
      <w:tblPr>
        <w:tblStyle w:val="Tablaconcuadrcula"/>
        <w:tblW w:w="0" w:type="auto"/>
        <w:tblLayout w:type="fixed"/>
        <w:tblLook w:val="04A0" w:firstRow="1" w:lastRow="0" w:firstColumn="1" w:lastColumn="0" w:noHBand="0" w:noVBand="1"/>
      </w:tblPr>
      <w:tblGrid>
        <w:gridCol w:w="1165"/>
        <w:gridCol w:w="540"/>
        <w:gridCol w:w="1440"/>
        <w:gridCol w:w="810"/>
        <w:gridCol w:w="1440"/>
        <w:gridCol w:w="900"/>
        <w:gridCol w:w="1890"/>
        <w:gridCol w:w="1080"/>
      </w:tblGrid>
      <w:tr w:rsidR="00534A79" w14:paraId="1B3B5234" w14:textId="6583EBD7" w:rsidTr="00DE6059">
        <w:tc>
          <w:tcPr>
            <w:tcW w:w="1165" w:type="dxa"/>
            <w:shd w:val="clear" w:color="auto" w:fill="AEAAAA" w:themeFill="background2" w:themeFillShade="BF"/>
          </w:tcPr>
          <w:p w14:paraId="4C33553E" w14:textId="24641458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Cbl</w:t>
            </w:r>
            <w:proofErr w:type="spellEnd"/>
          </w:p>
        </w:tc>
        <w:tc>
          <w:tcPr>
            <w:tcW w:w="540" w:type="dxa"/>
          </w:tcPr>
          <w:p w14:paraId="685A07AF" w14:textId="2E6D3C20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{</w:t>
            </w:r>
          </w:p>
        </w:tc>
        <w:tc>
          <w:tcPr>
            <w:tcW w:w="1440" w:type="dxa"/>
            <w:shd w:val="clear" w:color="auto" w:fill="AEAAAA" w:themeFill="background2" w:themeFillShade="BF"/>
          </w:tcPr>
          <w:p w14:paraId="60E5AE72" w14:textId="61745E99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Add</w:t>
            </w:r>
            <w:proofErr w:type="spellEnd"/>
          </w:p>
        </w:tc>
        <w:tc>
          <w:tcPr>
            <w:tcW w:w="810" w:type="dxa"/>
          </w:tcPr>
          <w:p w14:paraId="66623E80" w14:textId="485DF79C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+</w:t>
            </w:r>
          </w:p>
        </w:tc>
        <w:tc>
          <w:tcPr>
            <w:tcW w:w="1440" w:type="dxa"/>
            <w:shd w:val="clear" w:color="auto" w:fill="AEAAAA" w:themeFill="background2" w:themeFillShade="BF"/>
          </w:tcPr>
          <w:p w14:paraId="6204B4B3" w14:textId="6618292F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Dot</w:t>
            </w:r>
            <w:proofErr w:type="spellEnd"/>
          </w:p>
        </w:tc>
        <w:tc>
          <w:tcPr>
            <w:tcW w:w="900" w:type="dxa"/>
          </w:tcPr>
          <w:p w14:paraId="69952F0F" w14:textId="47F0DA2C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.</w:t>
            </w:r>
          </w:p>
        </w:tc>
        <w:tc>
          <w:tcPr>
            <w:tcW w:w="1890" w:type="dxa"/>
            <w:shd w:val="clear" w:color="auto" w:fill="AEAAAA" w:themeFill="background2" w:themeFillShade="BF"/>
          </w:tcPr>
          <w:p w14:paraId="5CEEF609" w14:textId="52129319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Less</w:t>
            </w:r>
            <w:proofErr w:type="spellEnd"/>
          </w:p>
        </w:tc>
        <w:tc>
          <w:tcPr>
            <w:tcW w:w="1080" w:type="dxa"/>
          </w:tcPr>
          <w:p w14:paraId="440B506F" w14:textId="2DA1FE0D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&lt;</w:t>
            </w:r>
          </w:p>
        </w:tc>
      </w:tr>
      <w:tr w:rsidR="00534A79" w14:paraId="34717091" w14:textId="1136E812" w:rsidTr="00DE6059">
        <w:tc>
          <w:tcPr>
            <w:tcW w:w="1165" w:type="dxa"/>
            <w:shd w:val="clear" w:color="auto" w:fill="AEAAAA" w:themeFill="background2" w:themeFillShade="BF"/>
          </w:tcPr>
          <w:p w14:paraId="4DCD631E" w14:textId="2FA86E65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Cbr</w:t>
            </w:r>
            <w:proofErr w:type="spellEnd"/>
          </w:p>
        </w:tc>
        <w:tc>
          <w:tcPr>
            <w:tcW w:w="540" w:type="dxa"/>
          </w:tcPr>
          <w:p w14:paraId="5B6041A6" w14:textId="6B9FD934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}</w:t>
            </w:r>
          </w:p>
        </w:tc>
        <w:tc>
          <w:tcPr>
            <w:tcW w:w="1440" w:type="dxa"/>
            <w:shd w:val="clear" w:color="auto" w:fill="AEAAAA" w:themeFill="background2" w:themeFillShade="BF"/>
          </w:tcPr>
          <w:p w14:paraId="16C36FA6" w14:textId="57F10851" w:rsidR="00534A79" w:rsidRPr="009342C2" w:rsidRDefault="00534A79" w:rsidP="00534A79">
            <w:pPr>
              <w:rPr>
                <w:b/>
                <w:bCs/>
                <w:lang w:val="es-MX"/>
              </w:rPr>
            </w:pPr>
            <w:r>
              <w:rPr>
                <w:b/>
                <w:bCs/>
                <w:lang w:val="es-MX"/>
              </w:rPr>
              <w:t>Sub</w:t>
            </w:r>
          </w:p>
        </w:tc>
        <w:tc>
          <w:tcPr>
            <w:tcW w:w="810" w:type="dxa"/>
          </w:tcPr>
          <w:p w14:paraId="629EEDD2" w14:textId="54D8F3CD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-</w:t>
            </w:r>
          </w:p>
        </w:tc>
        <w:tc>
          <w:tcPr>
            <w:tcW w:w="1440" w:type="dxa"/>
            <w:shd w:val="clear" w:color="auto" w:fill="AEAAAA" w:themeFill="background2" w:themeFillShade="BF"/>
          </w:tcPr>
          <w:p w14:paraId="06168C2D" w14:textId="7DEEAB9D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Sadd</w:t>
            </w:r>
            <w:proofErr w:type="spellEnd"/>
          </w:p>
        </w:tc>
        <w:tc>
          <w:tcPr>
            <w:tcW w:w="900" w:type="dxa"/>
          </w:tcPr>
          <w:p w14:paraId="2A0C49A1" w14:textId="483A99E0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+=</w:t>
            </w:r>
          </w:p>
        </w:tc>
        <w:tc>
          <w:tcPr>
            <w:tcW w:w="1890" w:type="dxa"/>
            <w:shd w:val="clear" w:color="auto" w:fill="AEAAAA" w:themeFill="background2" w:themeFillShade="BF"/>
          </w:tcPr>
          <w:p w14:paraId="619844BE" w14:textId="3A9BF5A4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Greater</w:t>
            </w:r>
            <w:proofErr w:type="spellEnd"/>
          </w:p>
        </w:tc>
        <w:tc>
          <w:tcPr>
            <w:tcW w:w="1080" w:type="dxa"/>
          </w:tcPr>
          <w:p w14:paraId="7C178EFF" w14:textId="0C2B61E8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&gt;</w:t>
            </w:r>
          </w:p>
        </w:tc>
      </w:tr>
      <w:tr w:rsidR="00534A79" w14:paraId="087D5965" w14:textId="096B9B31" w:rsidTr="00DE6059">
        <w:tc>
          <w:tcPr>
            <w:tcW w:w="1165" w:type="dxa"/>
            <w:shd w:val="clear" w:color="auto" w:fill="AEAAAA" w:themeFill="background2" w:themeFillShade="BF"/>
          </w:tcPr>
          <w:p w14:paraId="7EF844A9" w14:textId="6E5C88CA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Bl</w:t>
            </w:r>
            <w:proofErr w:type="spellEnd"/>
          </w:p>
        </w:tc>
        <w:tc>
          <w:tcPr>
            <w:tcW w:w="540" w:type="dxa"/>
          </w:tcPr>
          <w:p w14:paraId="156F0D5F" w14:textId="6EF8929C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[</w:t>
            </w:r>
          </w:p>
        </w:tc>
        <w:tc>
          <w:tcPr>
            <w:tcW w:w="1440" w:type="dxa"/>
            <w:shd w:val="clear" w:color="auto" w:fill="AEAAAA" w:themeFill="background2" w:themeFillShade="BF"/>
          </w:tcPr>
          <w:p w14:paraId="6060A04B" w14:textId="220DDA4A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Mul</w:t>
            </w:r>
            <w:proofErr w:type="spellEnd"/>
          </w:p>
        </w:tc>
        <w:tc>
          <w:tcPr>
            <w:tcW w:w="810" w:type="dxa"/>
          </w:tcPr>
          <w:p w14:paraId="75F25295" w14:textId="087C020F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*</w:t>
            </w:r>
          </w:p>
        </w:tc>
        <w:tc>
          <w:tcPr>
            <w:tcW w:w="1440" w:type="dxa"/>
            <w:shd w:val="clear" w:color="auto" w:fill="AEAAAA" w:themeFill="background2" w:themeFillShade="BF"/>
          </w:tcPr>
          <w:p w14:paraId="6C570933" w14:textId="0B2DF953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Ssub</w:t>
            </w:r>
            <w:proofErr w:type="spellEnd"/>
          </w:p>
        </w:tc>
        <w:tc>
          <w:tcPr>
            <w:tcW w:w="900" w:type="dxa"/>
          </w:tcPr>
          <w:p w14:paraId="6208D918" w14:textId="7DC29B8C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-=</w:t>
            </w:r>
          </w:p>
        </w:tc>
        <w:tc>
          <w:tcPr>
            <w:tcW w:w="1890" w:type="dxa"/>
            <w:shd w:val="clear" w:color="auto" w:fill="AEAAAA" w:themeFill="background2" w:themeFillShade="BF"/>
          </w:tcPr>
          <w:p w14:paraId="1F04E323" w14:textId="7757C623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Lesseq</w:t>
            </w:r>
            <w:proofErr w:type="spellEnd"/>
          </w:p>
        </w:tc>
        <w:tc>
          <w:tcPr>
            <w:tcW w:w="1080" w:type="dxa"/>
          </w:tcPr>
          <w:p w14:paraId="5362311E" w14:textId="7D592A24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&lt;=</w:t>
            </w:r>
          </w:p>
        </w:tc>
      </w:tr>
      <w:tr w:rsidR="00534A79" w14:paraId="2C5EF0E9" w14:textId="66EE932D" w:rsidTr="00DE6059">
        <w:tc>
          <w:tcPr>
            <w:tcW w:w="1165" w:type="dxa"/>
            <w:shd w:val="clear" w:color="auto" w:fill="AEAAAA" w:themeFill="background2" w:themeFillShade="BF"/>
          </w:tcPr>
          <w:p w14:paraId="4BDB2BD7" w14:textId="511D53CC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br</w:t>
            </w:r>
            <w:proofErr w:type="spellEnd"/>
          </w:p>
        </w:tc>
        <w:tc>
          <w:tcPr>
            <w:tcW w:w="540" w:type="dxa"/>
          </w:tcPr>
          <w:p w14:paraId="322DC121" w14:textId="6D248CF4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]</w:t>
            </w:r>
          </w:p>
        </w:tc>
        <w:tc>
          <w:tcPr>
            <w:tcW w:w="1440" w:type="dxa"/>
            <w:shd w:val="clear" w:color="auto" w:fill="AEAAAA" w:themeFill="background2" w:themeFillShade="BF"/>
          </w:tcPr>
          <w:p w14:paraId="2056E9A7" w14:textId="18679D45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exponent</w:t>
            </w:r>
            <w:proofErr w:type="spellEnd"/>
          </w:p>
        </w:tc>
        <w:tc>
          <w:tcPr>
            <w:tcW w:w="810" w:type="dxa"/>
          </w:tcPr>
          <w:p w14:paraId="414E7D44" w14:textId="5A090CCC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**</w:t>
            </w:r>
          </w:p>
        </w:tc>
        <w:tc>
          <w:tcPr>
            <w:tcW w:w="1440" w:type="dxa"/>
            <w:shd w:val="clear" w:color="auto" w:fill="AEAAAA" w:themeFill="background2" w:themeFillShade="BF"/>
          </w:tcPr>
          <w:p w14:paraId="7B286C1F" w14:textId="2DD6451E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sdiv</w:t>
            </w:r>
            <w:proofErr w:type="spellEnd"/>
          </w:p>
        </w:tc>
        <w:tc>
          <w:tcPr>
            <w:tcW w:w="900" w:type="dxa"/>
          </w:tcPr>
          <w:p w14:paraId="58C8D9F8" w14:textId="10266219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/=</w:t>
            </w:r>
          </w:p>
        </w:tc>
        <w:tc>
          <w:tcPr>
            <w:tcW w:w="1890" w:type="dxa"/>
            <w:shd w:val="clear" w:color="auto" w:fill="AEAAAA" w:themeFill="background2" w:themeFillShade="BF"/>
          </w:tcPr>
          <w:p w14:paraId="09309264" w14:textId="60B2A9FA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greatereq</w:t>
            </w:r>
            <w:proofErr w:type="spellEnd"/>
          </w:p>
        </w:tc>
        <w:tc>
          <w:tcPr>
            <w:tcW w:w="1080" w:type="dxa"/>
          </w:tcPr>
          <w:p w14:paraId="537C12D6" w14:textId="412FC23F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&gt;=</w:t>
            </w:r>
          </w:p>
        </w:tc>
      </w:tr>
      <w:tr w:rsidR="00534A79" w14:paraId="43084B4C" w14:textId="71A650C6" w:rsidTr="00DE6059">
        <w:tc>
          <w:tcPr>
            <w:tcW w:w="1165" w:type="dxa"/>
            <w:shd w:val="clear" w:color="auto" w:fill="AEAAAA" w:themeFill="background2" w:themeFillShade="BF"/>
          </w:tcPr>
          <w:p w14:paraId="514CF11C" w14:textId="17EBCCE4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Pl</w:t>
            </w:r>
            <w:proofErr w:type="spellEnd"/>
          </w:p>
        </w:tc>
        <w:tc>
          <w:tcPr>
            <w:tcW w:w="540" w:type="dxa"/>
          </w:tcPr>
          <w:p w14:paraId="0FCAB08B" w14:textId="4C201414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(</w:t>
            </w:r>
          </w:p>
        </w:tc>
        <w:tc>
          <w:tcPr>
            <w:tcW w:w="1440" w:type="dxa"/>
            <w:shd w:val="clear" w:color="auto" w:fill="AEAAAA" w:themeFill="background2" w:themeFillShade="BF"/>
          </w:tcPr>
          <w:p w14:paraId="6DE37127" w14:textId="7C0E1F3A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Div</w:t>
            </w:r>
            <w:proofErr w:type="spellEnd"/>
          </w:p>
        </w:tc>
        <w:tc>
          <w:tcPr>
            <w:tcW w:w="810" w:type="dxa"/>
          </w:tcPr>
          <w:p w14:paraId="4978C8E6" w14:textId="44D0F4C2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/</w:t>
            </w:r>
          </w:p>
        </w:tc>
        <w:tc>
          <w:tcPr>
            <w:tcW w:w="1440" w:type="dxa"/>
            <w:shd w:val="clear" w:color="auto" w:fill="AEAAAA" w:themeFill="background2" w:themeFillShade="BF"/>
          </w:tcPr>
          <w:p w14:paraId="39BFF067" w14:textId="67F61140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Smul</w:t>
            </w:r>
            <w:proofErr w:type="spellEnd"/>
          </w:p>
        </w:tc>
        <w:tc>
          <w:tcPr>
            <w:tcW w:w="900" w:type="dxa"/>
          </w:tcPr>
          <w:p w14:paraId="137678E3" w14:textId="6600C473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*=</w:t>
            </w:r>
          </w:p>
        </w:tc>
        <w:tc>
          <w:tcPr>
            <w:tcW w:w="1890" w:type="dxa"/>
            <w:shd w:val="clear" w:color="auto" w:fill="AEAAAA" w:themeFill="background2" w:themeFillShade="BF"/>
          </w:tcPr>
          <w:p w14:paraId="7055FE0A" w14:textId="65ED3EC1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Equaleq</w:t>
            </w:r>
            <w:proofErr w:type="spellEnd"/>
          </w:p>
        </w:tc>
        <w:tc>
          <w:tcPr>
            <w:tcW w:w="1080" w:type="dxa"/>
          </w:tcPr>
          <w:p w14:paraId="4F365DAB" w14:textId="598D6B32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==</w:t>
            </w:r>
          </w:p>
        </w:tc>
      </w:tr>
      <w:tr w:rsidR="00534A79" w14:paraId="4DFE39F1" w14:textId="27C1CB81" w:rsidTr="00DE6059">
        <w:tc>
          <w:tcPr>
            <w:tcW w:w="1165" w:type="dxa"/>
            <w:shd w:val="clear" w:color="auto" w:fill="AEAAAA" w:themeFill="background2" w:themeFillShade="BF"/>
          </w:tcPr>
          <w:p w14:paraId="303D6A3E" w14:textId="05AF2786" w:rsidR="00534A79" w:rsidRPr="009342C2" w:rsidRDefault="00534A79" w:rsidP="00534A79">
            <w:pPr>
              <w:rPr>
                <w:b/>
                <w:bCs/>
                <w:lang w:val="es-MX"/>
              </w:rPr>
            </w:pPr>
            <w:r>
              <w:rPr>
                <w:b/>
                <w:bCs/>
                <w:lang w:val="es-MX"/>
              </w:rPr>
              <w:t>Pr</w:t>
            </w:r>
          </w:p>
        </w:tc>
        <w:tc>
          <w:tcPr>
            <w:tcW w:w="540" w:type="dxa"/>
          </w:tcPr>
          <w:p w14:paraId="3F2198E0" w14:textId="2B8BF481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)</w:t>
            </w:r>
          </w:p>
        </w:tc>
        <w:tc>
          <w:tcPr>
            <w:tcW w:w="1440" w:type="dxa"/>
            <w:shd w:val="clear" w:color="auto" w:fill="AEAAAA" w:themeFill="background2" w:themeFillShade="BF"/>
          </w:tcPr>
          <w:p w14:paraId="06F2A6BD" w14:textId="1F4AA24D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Intdiv</w:t>
            </w:r>
            <w:proofErr w:type="spellEnd"/>
          </w:p>
        </w:tc>
        <w:tc>
          <w:tcPr>
            <w:tcW w:w="810" w:type="dxa"/>
          </w:tcPr>
          <w:p w14:paraId="25F36093" w14:textId="0D412610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//</w:t>
            </w:r>
          </w:p>
        </w:tc>
        <w:tc>
          <w:tcPr>
            <w:tcW w:w="1440" w:type="dxa"/>
            <w:shd w:val="clear" w:color="auto" w:fill="AEAAAA" w:themeFill="background2" w:themeFillShade="BF"/>
          </w:tcPr>
          <w:p w14:paraId="04CCBEEC" w14:textId="467D67D0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Increment</w:t>
            </w:r>
            <w:proofErr w:type="spellEnd"/>
          </w:p>
        </w:tc>
        <w:tc>
          <w:tcPr>
            <w:tcW w:w="900" w:type="dxa"/>
          </w:tcPr>
          <w:p w14:paraId="3DC51D34" w14:textId="54046FF3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++</w:t>
            </w:r>
          </w:p>
        </w:tc>
        <w:tc>
          <w:tcPr>
            <w:tcW w:w="1890" w:type="dxa"/>
            <w:shd w:val="clear" w:color="auto" w:fill="AEAAAA" w:themeFill="background2" w:themeFillShade="BF"/>
          </w:tcPr>
          <w:p w14:paraId="722C8B8B" w14:textId="21564B63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 w:rsidRPr="009342C2">
              <w:rPr>
                <w:b/>
                <w:bCs/>
                <w:lang w:val="es-MX"/>
              </w:rPr>
              <w:t>Different</w:t>
            </w:r>
            <w:proofErr w:type="spellEnd"/>
          </w:p>
        </w:tc>
        <w:tc>
          <w:tcPr>
            <w:tcW w:w="1080" w:type="dxa"/>
          </w:tcPr>
          <w:p w14:paraId="25BE858A" w14:textId="0696CFDD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¡=</w:t>
            </w:r>
          </w:p>
        </w:tc>
      </w:tr>
      <w:tr w:rsidR="00534A79" w14:paraId="27EE90FF" w14:textId="486F70B9" w:rsidTr="00DE6059">
        <w:tc>
          <w:tcPr>
            <w:tcW w:w="1165" w:type="dxa"/>
            <w:shd w:val="clear" w:color="auto" w:fill="AEAAAA" w:themeFill="background2" w:themeFillShade="BF"/>
          </w:tcPr>
          <w:p w14:paraId="2D01BB87" w14:textId="332FD4E0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Comma</w:t>
            </w:r>
            <w:proofErr w:type="spellEnd"/>
          </w:p>
        </w:tc>
        <w:tc>
          <w:tcPr>
            <w:tcW w:w="540" w:type="dxa"/>
          </w:tcPr>
          <w:p w14:paraId="3683EFE1" w14:textId="4D067150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,</w:t>
            </w:r>
          </w:p>
        </w:tc>
        <w:tc>
          <w:tcPr>
            <w:tcW w:w="1440" w:type="dxa"/>
            <w:shd w:val="clear" w:color="auto" w:fill="AEAAAA" w:themeFill="background2" w:themeFillShade="BF"/>
          </w:tcPr>
          <w:p w14:paraId="7E96494D" w14:textId="175DEF3C" w:rsidR="00534A79" w:rsidRPr="009342C2" w:rsidRDefault="00534A79" w:rsidP="00534A79">
            <w:pPr>
              <w:rPr>
                <w:b/>
                <w:bCs/>
                <w:lang w:val="es-MX"/>
              </w:rPr>
            </w:pPr>
            <w:r>
              <w:rPr>
                <w:b/>
                <w:bCs/>
                <w:lang w:val="es-MX"/>
              </w:rPr>
              <w:t>Module</w:t>
            </w:r>
          </w:p>
        </w:tc>
        <w:tc>
          <w:tcPr>
            <w:tcW w:w="810" w:type="dxa"/>
          </w:tcPr>
          <w:p w14:paraId="66870283" w14:textId="09AF85DA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%</w:t>
            </w:r>
          </w:p>
        </w:tc>
        <w:tc>
          <w:tcPr>
            <w:tcW w:w="1440" w:type="dxa"/>
            <w:shd w:val="clear" w:color="auto" w:fill="AEAAAA" w:themeFill="background2" w:themeFillShade="BF"/>
          </w:tcPr>
          <w:p w14:paraId="64783906" w14:textId="4947B1DE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Decrement</w:t>
            </w:r>
            <w:proofErr w:type="spellEnd"/>
          </w:p>
        </w:tc>
        <w:tc>
          <w:tcPr>
            <w:tcW w:w="900" w:type="dxa"/>
          </w:tcPr>
          <w:p w14:paraId="7330886C" w14:textId="5E7F5D66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--</w:t>
            </w:r>
          </w:p>
        </w:tc>
        <w:tc>
          <w:tcPr>
            <w:tcW w:w="1890" w:type="dxa"/>
            <w:shd w:val="clear" w:color="auto" w:fill="AEAAAA" w:themeFill="background2" w:themeFillShade="BF"/>
          </w:tcPr>
          <w:p w14:paraId="3DD391A8" w14:textId="62B0FBEB" w:rsidR="00534A79" w:rsidRPr="009342C2" w:rsidRDefault="00534A79" w:rsidP="00534A79">
            <w:pPr>
              <w:rPr>
                <w:b/>
                <w:bCs/>
                <w:lang w:val="es-MX"/>
              </w:rPr>
            </w:pPr>
            <w:r w:rsidRPr="009342C2">
              <w:rPr>
                <w:b/>
                <w:bCs/>
                <w:lang w:val="es-MX"/>
              </w:rPr>
              <w:t>And</w:t>
            </w:r>
          </w:p>
        </w:tc>
        <w:tc>
          <w:tcPr>
            <w:tcW w:w="1080" w:type="dxa"/>
          </w:tcPr>
          <w:p w14:paraId="4C20B794" w14:textId="3ABD4DC6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&amp;&amp;</w:t>
            </w:r>
          </w:p>
        </w:tc>
      </w:tr>
      <w:tr w:rsidR="00534A79" w14:paraId="305B2291" w14:textId="28581FD0" w:rsidTr="00DE6059">
        <w:tc>
          <w:tcPr>
            <w:tcW w:w="1165" w:type="dxa"/>
            <w:shd w:val="clear" w:color="auto" w:fill="AEAAAA" w:themeFill="background2" w:themeFillShade="BF"/>
          </w:tcPr>
          <w:p w14:paraId="063D408F" w14:textId="0B35DF09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Semicolon</w:t>
            </w:r>
            <w:proofErr w:type="spellEnd"/>
          </w:p>
        </w:tc>
        <w:tc>
          <w:tcPr>
            <w:tcW w:w="540" w:type="dxa"/>
          </w:tcPr>
          <w:p w14:paraId="76E27115" w14:textId="2CBA0EFF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;</w:t>
            </w:r>
          </w:p>
        </w:tc>
        <w:tc>
          <w:tcPr>
            <w:tcW w:w="1440" w:type="dxa"/>
            <w:shd w:val="clear" w:color="auto" w:fill="AEAAAA" w:themeFill="background2" w:themeFillShade="BF"/>
          </w:tcPr>
          <w:p w14:paraId="6819293D" w14:textId="2DAEA063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Equal</w:t>
            </w:r>
            <w:proofErr w:type="spellEnd"/>
          </w:p>
        </w:tc>
        <w:tc>
          <w:tcPr>
            <w:tcW w:w="810" w:type="dxa"/>
          </w:tcPr>
          <w:p w14:paraId="284FF7AE" w14:textId="1F4BC58A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=</w:t>
            </w:r>
          </w:p>
        </w:tc>
        <w:tc>
          <w:tcPr>
            <w:tcW w:w="1440" w:type="dxa"/>
            <w:shd w:val="clear" w:color="auto" w:fill="AEAAAA" w:themeFill="background2" w:themeFillShade="BF"/>
          </w:tcPr>
          <w:p w14:paraId="1EDDA4FB" w14:textId="572F0465" w:rsidR="00534A79" w:rsidRPr="009342C2" w:rsidRDefault="00534A79" w:rsidP="00534A79">
            <w:pPr>
              <w:rPr>
                <w:b/>
                <w:bCs/>
                <w:lang w:val="es-MX"/>
              </w:rPr>
            </w:pPr>
            <w:r>
              <w:rPr>
                <w:b/>
                <w:bCs/>
                <w:lang w:val="es-MX"/>
              </w:rPr>
              <w:t>Colon</w:t>
            </w:r>
          </w:p>
        </w:tc>
        <w:tc>
          <w:tcPr>
            <w:tcW w:w="900" w:type="dxa"/>
          </w:tcPr>
          <w:p w14:paraId="380EF1B3" w14:textId="41C87793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:</w:t>
            </w:r>
          </w:p>
        </w:tc>
        <w:tc>
          <w:tcPr>
            <w:tcW w:w="1890" w:type="dxa"/>
            <w:shd w:val="clear" w:color="auto" w:fill="AEAAAA" w:themeFill="background2" w:themeFillShade="BF"/>
          </w:tcPr>
          <w:p w14:paraId="78EF18E8" w14:textId="0B5D71E2" w:rsidR="00534A79" w:rsidRPr="009342C2" w:rsidRDefault="00534A79" w:rsidP="00534A79">
            <w:pPr>
              <w:rPr>
                <w:b/>
                <w:bCs/>
                <w:lang w:val="es-MX"/>
              </w:rPr>
            </w:pPr>
            <w:proofErr w:type="spellStart"/>
            <w:r w:rsidRPr="009342C2">
              <w:rPr>
                <w:b/>
                <w:bCs/>
                <w:lang w:val="es-MX"/>
              </w:rPr>
              <w:t>or</w:t>
            </w:r>
            <w:proofErr w:type="spellEnd"/>
          </w:p>
        </w:tc>
        <w:tc>
          <w:tcPr>
            <w:tcW w:w="1080" w:type="dxa"/>
          </w:tcPr>
          <w:p w14:paraId="507235BC" w14:textId="1AE6B37C" w:rsidR="00534A79" w:rsidRDefault="00534A79" w:rsidP="00534A79">
            <w:pPr>
              <w:rPr>
                <w:lang w:val="es-MX"/>
              </w:rPr>
            </w:pPr>
            <w:r>
              <w:rPr>
                <w:lang w:val="es-MX"/>
              </w:rPr>
              <w:t>||</w:t>
            </w:r>
          </w:p>
        </w:tc>
      </w:tr>
    </w:tbl>
    <w:p w14:paraId="5CD0BE01" w14:textId="77777777" w:rsidR="009342C2" w:rsidRPr="009342C2" w:rsidRDefault="009342C2" w:rsidP="009342C2">
      <w:pPr>
        <w:rPr>
          <w:lang w:val="es-MX"/>
        </w:rPr>
      </w:pPr>
    </w:p>
    <w:p w14:paraId="3358D17B" w14:textId="71693838" w:rsidR="001052B2" w:rsidRDefault="001052B2" w:rsidP="006D4257">
      <w:pPr>
        <w:jc w:val="both"/>
        <w:rPr>
          <w:lang w:val="es-MX"/>
        </w:rPr>
      </w:pPr>
    </w:p>
    <w:p w14:paraId="6C9EA2B2" w14:textId="5BE46C31" w:rsidR="001052B2" w:rsidRPr="006D4257" w:rsidRDefault="001052B2" w:rsidP="006D4257">
      <w:pPr>
        <w:pStyle w:val="Ttulo2"/>
        <w:jc w:val="both"/>
        <w:rPr>
          <w:lang w:val="es-MX"/>
        </w:rPr>
      </w:pPr>
      <w:bookmarkStart w:id="15" w:name="_Toc72876378"/>
      <w:r w:rsidRPr="006D4257">
        <w:rPr>
          <w:lang w:val="es-MX"/>
        </w:rPr>
        <w:t>Descripción del análisis de sintaxis</w:t>
      </w:r>
      <w:bookmarkEnd w:id="15"/>
    </w:p>
    <w:p w14:paraId="65178970" w14:textId="53006E45" w:rsidR="001052B2" w:rsidRDefault="001052B2" w:rsidP="006D4257">
      <w:pPr>
        <w:jc w:val="both"/>
        <w:rPr>
          <w:lang w:val="es-MX"/>
        </w:rPr>
      </w:pPr>
    </w:p>
    <w:p w14:paraId="52932C13" w14:textId="453B657C" w:rsidR="001052B2" w:rsidRDefault="001052B2" w:rsidP="006D4257">
      <w:pPr>
        <w:pStyle w:val="Ttulo3"/>
        <w:jc w:val="both"/>
        <w:rPr>
          <w:lang w:val="es-MX"/>
        </w:rPr>
      </w:pPr>
      <w:bookmarkStart w:id="16" w:name="_Toc72876379"/>
      <w:r>
        <w:rPr>
          <w:lang w:val="es-MX"/>
        </w:rPr>
        <w:t>Gramática formal empleada para representar las estructuras sintácticas (sin “codificar”)</w:t>
      </w:r>
      <w:bookmarkEnd w:id="16"/>
    </w:p>
    <w:p w14:paraId="12B1322C" w14:textId="32DE7995" w:rsidR="007B2D04" w:rsidRDefault="007B2D04" w:rsidP="007B2D04">
      <w:pPr>
        <w:rPr>
          <w:lang w:val="es-MX"/>
        </w:rPr>
      </w:pPr>
    </w:p>
    <w:p w14:paraId="1BEB1A6E" w14:textId="0385F1E7" w:rsidR="007B2D04" w:rsidRPr="00822DBD" w:rsidRDefault="00822DBD" w:rsidP="007B2D04">
      <w:r w:rsidRPr="00822DBD">
        <w:rPr>
          <w:b/>
          <w:bCs/>
        </w:rPr>
        <w:t xml:space="preserve">PROGRAM = </w:t>
      </w:r>
      <w:proofErr w:type="gramStart"/>
      <w:r w:rsidRPr="00822DBD">
        <w:t>{ DECLARATION</w:t>
      </w:r>
      <w:proofErr w:type="gramEnd"/>
      <w:r w:rsidRPr="00822DBD">
        <w:t xml:space="preserve"> } MAIN</w:t>
      </w:r>
    </w:p>
    <w:p w14:paraId="449DCCB6" w14:textId="6B640023" w:rsidR="00822DBD" w:rsidRDefault="00822DBD" w:rsidP="007B2D04">
      <w:r w:rsidRPr="00822DBD">
        <w:rPr>
          <w:b/>
          <w:bCs/>
        </w:rPr>
        <w:t xml:space="preserve">DECLARATION = </w:t>
      </w:r>
      <w:r w:rsidRPr="00822DBD">
        <w:t>DEC_VARS | DEC_FUNC | DEC_CLASS</w:t>
      </w:r>
    </w:p>
    <w:p w14:paraId="4DECD023" w14:textId="28F93EAC" w:rsidR="00822DBD" w:rsidRDefault="00822DBD" w:rsidP="007B2D04">
      <w:pPr>
        <w:rPr>
          <w:b/>
          <w:bCs/>
        </w:rPr>
      </w:pPr>
      <w:r>
        <w:rPr>
          <w:b/>
          <w:bCs/>
        </w:rPr>
        <w:t xml:space="preserve">DEC_VARS = </w:t>
      </w:r>
      <w:r>
        <w:t xml:space="preserve">COMPOUND_TYPE </w:t>
      </w:r>
      <w:r>
        <w:rPr>
          <w:b/>
          <w:bCs/>
        </w:rPr>
        <w:t xml:space="preserve">id </w:t>
      </w:r>
      <w:r>
        <w:t>{</w:t>
      </w:r>
      <w:r>
        <w:rPr>
          <w:b/>
          <w:bCs/>
        </w:rPr>
        <w:t>, id</w:t>
      </w:r>
      <w:proofErr w:type="gramStart"/>
      <w:r>
        <w:t xml:space="preserve">} </w:t>
      </w:r>
      <w:r>
        <w:rPr>
          <w:b/>
          <w:bCs/>
        </w:rPr>
        <w:t>;</w:t>
      </w:r>
      <w:proofErr w:type="gramEnd"/>
      <w:r w:rsidR="00441EF6">
        <w:rPr>
          <w:b/>
          <w:bCs/>
        </w:rPr>
        <w:t xml:space="preserve">     |</w:t>
      </w:r>
      <w:r>
        <w:rPr>
          <w:b/>
          <w:bCs/>
        </w:rPr>
        <w:t xml:space="preserve">   </w:t>
      </w:r>
      <w:r>
        <w:t xml:space="preserve">SIMPLE_TYPE </w:t>
      </w:r>
      <w:r>
        <w:rPr>
          <w:b/>
          <w:bCs/>
        </w:rPr>
        <w:t xml:space="preserve">id </w:t>
      </w:r>
      <w:r>
        <w:t xml:space="preserve">[ </w:t>
      </w:r>
      <w:r>
        <w:rPr>
          <w:b/>
          <w:bCs/>
        </w:rPr>
        <w:t>[cte_i]</w:t>
      </w:r>
      <w:r>
        <w:t xml:space="preserve"> [</w:t>
      </w:r>
      <w:r>
        <w:rPr>
          <w:b/>
          <w:bCs/>
        </w:rPr>
        <w:t>[cte_i]</w:t>
      </w:r>
      <w:r>
        <w:t>]</w:t>
      </w:r>
      <w:r>
        <w:rPr>
          <w:b/>
          <w:bCs/>
        </w:rPr>
        <w:t xml:space="preserve"> </w:t>
      </w:r>
      <w:r>
        <w:t xml:space="preserve">] </w:t>
      </w:r>
      <w:r>
        <w:rPr>
          <w:b/>
          <w:bCs/>
        </w:rPr>
        <w:t>;</w:t>
      </w:r>
    </w:p>
    <w:p w14:paraId="05241DF5" w14:textId="3C56EC68" w:rsidR="00822DBD" w:rsidRDefault="00822DBD" w:rsidP="007B2D04">
      <w:pPr>
        <w:rPr>
          <w:b/>
          <w:bCs/>
        </w:rPr>
      </w:pPr>
      <w:r>
        <w:rPr>
          <w:b/>
          <w:bCs/>
        </w:rPr>
        <w:t xml:space="preserve">DEC_FUNC = </w:t>
      </w:r>
      <w:r>
        <w:t xml:space="preserve">TYPE_FUNC </w:t>
      </w:r>
      <w:r>
        <w:rPr>
          <w:b/>
          <w:bCs/>
        </w:rPr>
        <w:t xml:space="preserve">id </w:t>
      </w:r>
      <w:proofErr w:type="gramStart"/>
      <w:r>
        <w:rPr>
          <w:b/>
          <w:bCs/>
        </w:rPr>
        <w:t xml:space="preserve">( </w:t>
      </w:r>
      <w:r>
        <w:t>[</w:t>
      </w:r>
      <w:proofErr w:type="gramEnd"/>
      <w:r>
        <w:t xml:space="preserve">PARAMS_FUNC] </w:t>
      </w:r>
      <w:r>
        <w:rPr>
          <w:b/>
          <w:bCs/>
        </w:rPr>
        <w:t xml:space="preserve">) { </w:t>
      </w:r>
      <w:r>
        <w:t>{DEC_VARS | STATUTE} [RETURN]</w:t>
      </w:r>
      <w:r>
        <w:rPr>
          <w:b/>
          <w:bCs/>
        </w:rPr>
        <w:t>}</w:t>
      </w:r>
    </w:p>
    <w:p w14:paraId="6DB8294C" w14:textId="3AD6A034" w:rsidR="00822DBD" w:rsidRDefault="00822DBD" w:rsidP="007B2D04">
      <w:pPr>
        <w:rPr>
          <w:b/>
          <w:bCs/>
        </w:rPr>
      </w:pPr>
      <w:r>
        <w:rPr>
          <w:b/>
          <w:bCs/>
        </w:rPr>
        <w:t xml:space="preserve">DEC_CLASS = class id </w:t>
      </w:r>
      <w:r>
        <w:t xml:space="preserve">[: </w:t>
      </w:r>
      <w:r>
        <w:rPr>
          <w:b/>
          <w:bCs/>
        </w:rPr>
        <w:t>id</w:t>
      </w:r>
      <w:r>
        <w:t xml:space="preserve">] </w:t>
      </w:r>
      <w:proofErr w:type="gramStart"/>
      <w:r w:rsidRPr="009A7EC9">
        <w:rPr>
          <w:b/>
          <w:bCs/>
        </w:rPr>
        <w:t>{</w:t>
      </w:r>
      <w:r>
        <w:t xml:space="preserve"> CLASS</w:t>
      </w:r>
      <w:proofErr w:type="gramEnd"/>
      <w:r>
        <w:t xml:space="preserve">_DEF </w:t>
      </w:r>
      <w:r w:rsidRPr="009A7EC9">
        <w:rPr>
          <w:b/>
          <w:bCs/>
        </w:rPr>
        <w:t>}</w:t>
      </w:r>
    </w:p>
    <w:p w14:paraId="56CCC8ED" w14:textId="6561D555" w:rsidR="009A7EC9" w:rsidRDefault="009A7EC9" w:rsidP="007B2D04">
      <w:pPr>
        <w:rPr>
          <w:b/>
          <w:bCs/>
        </w:rPr>
      </w:pPr>
      <w:r>
        <w:rPr>
          <w:b/>
          <w:bCs/>
        </w:rPr>
        <w:t>COMPOUND_TYPE = id</w:t>
      </w:r>
    </w:p>
    <w:p w14:paraId="7541FDB6" w14:textId="49482D2D" w:rsidR="009A7EC9" w:rsidRDefault="009A7EC9" w:rsidP="007B2D04">
      <w:pPr>
        <w:rPr>
          <w:b/>
          <w:bCs/>
        </w:rPr>
      </w:pPr>
      <w:r>
        <w:rPr>
          <w:b/>
          <w:bCs/>
        </w:rPr>
        <w:t>SIMPLE_TYPE = int | float | char</w:t>
      </w:r>
    </w:p>
    <w:p w14:paraId="70F9EA5E" w14:textId="75D6FAE1" w:rsidR="009A7EC9" w:rsidRDefault="009A7EC9" w:rsidP="007B2D04">
      <w:pPr>
        <w:rPr>
          <w:b/>
          <w:bCs/>
        </w:rPr>
      </w:pPr>
      <w:r>
        <w:rPr>
          <w:b/>
          <w:bCs/>
        </w:rPr>
        <w:lastRenderedPageBreak/>
        <w:t xml:space="preserve">MAIN = main </w:t>
      </w:r>
      <w:proofErr w:type="gramStart"/>
      <w:r>
        <w:rPr>
          <w:b/>
          <w:bCs/>
        </w:rPr>
        <w:t xml:space="preserve">{ </w:t>
      </w:r>
      <w:r>
        <w:t>{</w:t>
      </w:r>
      <w:proofErr w:type="gramEnd"/>
      <w:r>
        <w:t>STATUTE | DEC_VARS}</w:t>
      </w:r>
      <w:r>
        <w:rPr>
          <w:b/>
          <w:bCs/>
        </w:rPr>
        <w:t xml:space="preserve"> }</w:t>
      </w:r>
    </w:p>
    <w:p w14:paraId="53637BDA" w14:textId="04CBA097" w:rsidR="009A7EC9" w:rsidRDefault="009A7EC9" w:rsidP="007B2D04">
      <w:r>
        <w:rPr>
          <w:b/>
          <w:bCs/>
        </w:rPr>
        <w:t xml:space="preserve">STATUTE = </w:t>
      </w:r>
      <w:r>
        <w:t>FUNC_CALL | METHOD_CALL | INPUT | PRINT | CONDITIONAL | WHILE | FOR | ASSIGN</w:t>
      </w:r>
    </w:p>
    <w:p w14:paraId="12DC67AC" w14:textId="2BEC9B36" w:rsidR="009A7EC9" w:rsidRDefault="009A7EC9" w:rsidP="007B2D04">
      <w:pPr>
        <w:rPr>
          <w:b/>
          <w:bCs/>
        </w:rPr>
      </w:pPr>
      <w:r>
        <w:rPr>
          <w:b/>
          <w:bCs/>
        </w:rPr>
        <w:t>TYPE_FUNC = int | float | char | void</w:t>
      </w:r>
    </w:p>
    <w:p w14:paraId="2F0B3FA2" w14:textId="4545707D" w:rsidR="009A7EC9" w:rsidRDefault="009A7EC9" w:rsidP="007B2D04">
      <w:r>
        <w:rPr>
          <w:b/>
          <w:bCs/>
        </w:rPr>
        <w:t xml:space="preserve">PARAMS_FUNC = </w:t>
      </w:r>
      <w:r>
        <w:t xml:space="preserve">SIMPLE_TYPE </w:t>
      </w:r>
      <w:r>
        <w:rPr>
          <w:b/>
          <w:bCs/>
        </w:rPr>
        <w:t xml:space="preserve">id </w:t>
      </w:r>
      <w:proofErr w:type="gramStart"/>
      <w:r>
        <w:t xml:space="preserve">{ </w:t>
      </w:r>
      <w:r>
        <w:rPr>
          <w:b/>
          <w:bCs/>
        </w:rPr>
        <w:t>,</w:t>
      </w:r>
      <w:proofErr w:type="gramEnd"/>
      <w:r>
        <w:rPr>
          <w:b/>
          <w:bCs/>
        </w:rPr>
        <w:t xml:space="preserve"> </w:t>
      </w:r>
      <w:r>
        <w:t xml:space="preserve">SIMPLE_TYPE </w:t>
      </w:r>
      <w:r>
        <w:rPr>
          <w:b/>
          <w:bCs/>
        </w:rPr>
        <w:t>id</w:t>
      </w:r>
      <w:r>
        <w:t xml:space="preserve"> }</w:t>
      </w:r>
    </w:p>
    <w:p w14:paraId="0CA2F936" w14:textId="77777777" w:rsidR="009A7EC9" w:rsidRDefault="009A7EC9" w:rsidP="009A7EC9">
      <w:pPr>
        <w:tabs>
          <w:tab w:val="left" w:pos="3713"/>
        </w:tabs>
        <w:rPr>
          <w:b/>
          <w:bCs/>
        </w:rPr>
      </w:pPr>
      <w:r>
        <w:rPr>
          <w:b/>
          <w:bCs/>
        </w:rPr>
        <w:t xml:space="preserve">RETURN = return </w:t>
      </w:r>
      <w:r>
        <w:t>HYPER_</w:t>
      </w:r>
      <w:proofErr w:type="gramStart"/>
      <w:r>
        <w:t xml:space="preserve">EXP </w:t>
      </w:r>
      <w:r>
        <w:rPr>
          <w:b/>
          <w:bCs/>
        </w:rPr>
        <w:t>;</w:t>
      </w:r>
      <w:proofErr w:type="gramEnd"/>
    </w:p>
    <w:p w14:paraId="15071BB3" w14:textId="77777777" w:rsidR="009A7EC9" w:rsidRDefault="009A7EC9" w:rsidP="009A7EC9">
      <w:pPr>
        <w:tabs>
          <w:tab w:val="left" w:pos="3713"/>
        </w:tabs>
      </w:pPr>
      <w:r>
        <w:rPr>
          <w:b/>
          <w:bCs/>
        </w:rPr>
        <w:t xml:space="preserve">EXP = </w:t>
      </w:r>
      <w:r>
        <w:t xml:space="preserve">TERM </w:t>
      </w:r>
      <w:proofErr w:type="gramStart"/>
      <w:r>
        <w:t>{ (</w:t>
      </w:r>
      <w:proofErr w:type="gramEnd"/>
      <w:r>
        <w:rPr>
          <w:b/>
          <w:bCs/>
        </w:rPr>
        <w:t>add | sub</w:t>
      </w:r>
      <w:r>
        <w:t>) TERM}</w:t>
      </w:r>
    </w:p>
    <w:p w14:paraId="68D902A0" w14:textId="77777777" w:rsidR="009A7EC9" w:rsidRDefault="009A7EC9" w:rsidP="009A7EC9">
      <w:pPr>
        <w:tabs>
          <w:tab w:val="left" w:pos="3713"/>
        </w:tabs>
      </w:pPr>
      <w:r>
        <w:rPr>
          <w:b/>
          <w:bCs/>
        </w:rPr>
        <w:t xml:space="preserve">CLASS_DEF = </w:t>
      </w:r>
      <w:proofErr w:type="gramStart"/>
      <w:r>
        <w:t xml:space="preserve">( </w:t>
      </w:r>
      <w:r>
        <w:rPr>
          <w:b/>
          <w:bCs/>
        </w:rPr>
        <w:t>+</w:t>
      </w:r>
      <w:proofErr w:type="gramEnd"/>
      <w:r>
        <w:rPr>
          <w:b/>
          <w:bCs/>
        </w:rPr>
        <w:t xml:space="preserve"> | -</w:t>
      </w:r>
      <w:r>
        <w:t xml:space="preserve"> ) (DEC_VARS | DEC_FUNC)</w:t>
      </w:r>
    </w:p>
    <w:p w14:paraId="6A2C8867" w14:textId="5CECE845" w:rsidR="009A7EC9" w:rsidRDefault="009A7EC9" w:rsidP="009A7EC9">
      <w:pPr>
        <w:tabs>
          <w:tab w:val="left" w:pos="3713"/>
        </w:tabs>
      </w:pPr>
      <w:r>
        <w:rPr>
          <w:b/>
          <w:bCs/>
        </w:rPr>
        <w:t xml:space="preserve">ASSIGN = </w:t>
      </w:r>
      <w:r>
        <w:t>VARIABLE_</w:t>
      </w:r>
      <w:proofErr w:type="gramStart"/>
      <w:r>
        <w:t xml:space="preserve">ASSIGN </w:t>
      </w:r>
      <w:r w:rsidR="00441EF6">
        <w:t xml:space="preserve"> </w:t>
      </w:r>
      <w:r w:rsidRPr="00441EF6">
        <w:rPr>
          <w:b/>
          <w:bCs/>
        </w:rPr>
        <w:t>=</w:t>
      </w:r>
      <w:proofErr w:type="gramEnd"/>
      <w:r>
        <w:t xml:space="preserve"> </w:t>
      </w:r>
      <w:r w:rsidR="00441EF6">
        <w:t xml:space="preserve"> </w:t>
      </w:r>
      <w:r>
        <w:t xml:space="preserve">EXP </w:t>
      </w:r>
      <w:r>
        <w:rPr>
          <w:b/>
          <w:bCs/>
        </w:rPr>
        <w:t>;</w:t>
      </w:r>
      <w:r>
        <w:tab/>
      </w:r>
      <w:r>
        <w:tab/>
        <w:t xml:space="preserve">   |</w:t>
      </w:r>
    </w:p>
    <w:p w14:paraId="13F950F1" w14:textId="5C6A46E5" w:rsidR="009A7EC9" w:rsidRPr="009A7EC9" w:rsidRDefault="009A7EC9" w:rsidP="009A7EC9">
      <w:pPr>
        <w:tabs>
          <w:tab w:val="left" w:pos="3713"/>
        </w:tabs>
      </w:pPr>
      <w:r>
        <w:t xml:space="preserve">                  VARIABLE_ASSIGN SHORT_ASSIGN EXP</w:t>
      </w:r>
      <w:r>
        <w:rPr>
          <w:b/>
          <w:bCs/>
        </w:rPr>
        <w:t xml:space="preserve">; </w:t>
      </w:r>
      <w:r>
        <w:t>|</w:t>
      </w:r>
    </w:p>
    <w:p w14:paraId="2CC4B096" w14:textId="07978F8A" w:rsidR="00FB38BA" w:rsidRDefault="00FB38BA" w:rsidP="009A7EC9">
      <w:pPr>
        <w:tabs>
          <w:tab w:val="left" w:pos="3713"/>
        </w:tabs>
      </w:pPr>
      <w:r>
        <w:t xml:space="preserve">                  VARIABLE_ASSIGN STEP</w:t>
      </w:r>
      <w:r>
        <w:rPr>
          <w:b/>
          <w:bCs/>
        </w:rPr>
        <w:t xml:space="preserve">; </w:t>
      </w:r>
    </w:p>
    <w:p w14:paraId="10C66275" w14:textId="5DA30F79" w:rsidR="00FB38BA" w:rsidRDefault="00FB38BA" w:rsidP="009A7EC9">
      <w:pPr>
        <w:tabs>
          <w:tab w:val="left" w:pos="3713"/>
        </w:tabs>
        <w:rPr>
          <w:b/>
          <w:bCs/>
        </w:rPr>
      </w:pPr>
      <w:r>
        <w:rPr>
          <w:b/>
          <w:bCs/>
        </w:rPr>
        <w:t>INPUT = input (</w:t>
      </w:r>
      <w:r>
        <w:t>VARIABLE_ASSIGN</w:t>
      </w:r>
      <w:r>
        <w:rPr>
          <w:b/>
          <w:bCs/>
        </w:rPr>
        <w:t>);</w:t>
      </w:r>
    </w:p>
    <w:p w14:paraId="53956F78" w14:textId="362BA9B6" w:rsidR="00FB38BA" w:rsidRDefault="00FB38BA" w:rsidP="009A7EC9">
      <w:pPr>
        <w:tabs>
          <w:tab w:val="left" w:pos="3713"/>
        </w:tabs>
        <w:rPr>
          <w:b/>
          <w:bCs/>
        </w:rPr>
      </w:pPr>
      <w:r>
        <w:rPr>
          <w:b/>
          <w:bCs/>
        </w:rPr>
        <w:t>PRINT = print</w:t>
      </w:r>
      <w:r w:rsidR="00554386">
        <w:rPr>
          <w:b/>
          <w:bCs/>
        </w:rPr>
        <w:t xml:space="preserve"> </w:t>
      </w:r>
      <w:proofErr w:type="gramStart"/>
      <w:r w:rsidR="00554386">
        <w:rPr>
          <w:b/>
          <w:bCs/>
        </w:rPr>
        <w:t>(</w:t>
      </w:r>
      <w:r w:rsidR="008D27FD">
        <w:rPr>
          <w:b/>
          <w:bCs/>
        </w:rPr>
        <w:t xml:space="preserve"> </w:t>
      </w:r>
      <w:r w:rsidR="008D27FD" w:rsidRPr="008D27FD">
        <w:t>{</w:t>
      </w:r>
      <w:proofErr w:type="gramEnd"/>
      <w:r w:rsidR="008D27FD">
        <w:rPr>
          <w:b/>
          <w:bCs/>
        </w:rPr>
        <w:t xml:space="preserve"> </w:t>
      </w:r>
      <w:r w:rsidR="00743598">
        <w:t>HYPER_</w:t>
      </w:r>
      <w:r w:rsidR="008D27FD">
        <w:t>EXP}</w:t>
      </w:r>
      <w:r w:rsidR="00743598">
        <w:t xml:space="preserve"> </w:t>
      </w:r>
      <w:r w:rsidR="00554386">
        <w:rPr>
          <w:b/>
          <w:bCs/>
        </w:rPr>
        <w:t>)</w:t>
      </w:r>
      <w:r w:rsidR="008D27FD">
        <w:rPr>
          <w:b/>
          <w:bCs/>
        </w:rPr>
        <w:t xml:space="preserve"> ;</w:t>
      </w:r>
    </w:p>
    <w:p w14:paraId="764EE9EA" w14:textId="3965FBE2" w:rsidR="00441EF6" w:rsidRDefault="008D27FD" w:rsidP="009A7EC9">
      <w:pPr>
        <w:tabs>
          <w:tab w:val="left" w:pos="3713"/>
        </w:tabs>
      </w:pPr>
      <w:r>
        <w:rPr>
          <w:b/>
          <w:bCs/>
        </w:rPr>
        <w:t xml:space="preserve">CONDITIONAL = if </w:t>
      </w:r>
      <w:proofErr w:type="gramStart"/>
      <w:r>
        <w:rPr>
          <w:b/>
          <w:bCs/>
        </w:rPr>
        <w:t xml:space="preserve">( </w:t>
      </w:r>
      <w:r>
        <w:t>HYPER</w:t>
      </w:r>
      <w:proofErr w:type="gramEnd"/>
      <w:r>
        <w:t xml:space="preserve">_EXP </w:t>
      </w:r>
      <w:r>
        <w:rPr>
          <w:b/>
          <w:bCs/>
        </w:rPr>
        <w:t>)</w:t>
      </w:r>
      <w:r w:rsidR="00441EF6">
        <w:rPr>
          <w:b/>
          <w:bCs/>
        </w:rPr>
        <w:t xml:space="preserve"> </w:t>
      </w:r>
      <w:r w:rsidR="00441EF6">
        <w:t xml:space="preserve">BLOCK  |  </w:t>
      </w:r>
      <w:r w:rsidR="00441EF6">
        <w:rPr>
          <w:b/>
          <w:bCs/>
        </w:rPr>
        <w:t xml:space="preserve">if ( </w:t>
      </w:r>
      <w:r w:rsidR="00441EF6">
        <w:t xml:space="preserve">HYPER_EXP </w:t>
      </w:r>
      <w:r w:rsidR="00441EF6">
        <w:rPr>
          <w:b/>
          <w:bCs/>
        </w:rPr>
        <w:t xml:space="preserve">) </w:t>
      </w:r>
      <w:r w:rsidR="00441EF6">
        <w:t xml:space="preserve">BLOCK </w:t>
      </w:r>
      <w:r w:rsidR="00441EF6">
        <w:rPr>
          <w:b/>
          <w:bCs/>
        </w:rPr>
        <w:t xml:space="preserve">else </w:t>
      </w:r>
      <w:r w:rsidR="00441EF6">
        <w:t>BLOCK</w:t>
      </w:r>
    </w:p>
    <w:p w14:paraId="7B7586F8" w14:textId="2749E321" w:rsidR="00441EF6" w:rsidRDefault="00441EF6" w:rsidP="009A7EC9">
      <w:pPr>
        <w:tabs>
          <w:tab w:val="left" w:pos="3713"/>
        </w:tabs>
      </w:pPr>
      <w:r>
        <w:rPr>
          <w:b/>
          <w:bCs/>
        </w:rPr>
        <w:t xml:space="preserve">WHILE = while </w:t>
      </w:r>
      <w:proofErr w:type="gramStart"/>
      <w:r>
        <w:rPr>
          <w:b/>
          <w:bCs/>
        </w:rPr>
        <w:t>(</w:t>
      </w:r>
      <w:r>
        <w:t xml:space="preserve"> HYPER</w:t>
      </w:r>
      <w:proofErr w:type="gramEnd"/>
      <w:r>
        <w:t xml:space="preserve">_EXP </w:t>
      </w:r>
      <w:r>
        <w:rPr>
          <w:b/>
          <w:bCs/>
        </w:rPr>
        <w:t xml:space="preserve">) </w:t>
      </w:r>
      <w:r>
        <w:t>BLOCK</w:t>
      </w:r>
    </w:p>
    <w:p w14:paraId="589B272D" w14:textId="1489B74A" w:rsidR="00441EF6" w:rsidRDefault="00441EF6" w:rsidP="009A7EC9">
      <w:pPr>
        <w:tabs>
          <w:tab w:val="left" w:pos="3713"/>
        </w:tabs>
      </w:pPr>
      <w:r>
        <w:rPr>
          <w:b/>
          <w:bCs/>
        </w:rPr>
        <w:t xml:space="preserve">FOR = for </w:t>
      </w:r>
      <w:proofErr w:type="gramStart"/>
      <w:r>
        <w:rPr>
          <w:b/>
          <w:bCs/>
        </w:rPr>
        <w:t xml:space="preserve">( </w:t>
      </w:r>
      <w:r>
        <w:t>ASSIGN</w:t>
      </w:r>
      <w:proofErr w:type="gramEnd"/>
      <w:r>
        <w:t xml:space="preserve"> </w:t>
      </w:r>
      <w:r>
        <w:rPr>
          <w:b/>
          <w:bCs/>
        </w:rPr>
        <w:t>;</w:t>
      </w:r>
      <w:r>
        <w:t xml:space="preserve"> HYPER_EXP </w:t>
      </w:r>
      <w:r>
        <w:rPr>
          <w:b/>
          <w:bCs/>
        </w:rPr>
        <w:t xml:space="preserve">; </w:t>
      </w:r>
      <w:r>
        <w:t>ASSIGN</w:t>
      </w:r>
      <w:r>
        <w:rPr>
          <w:b/>
          <w:bCs/>
        </w:rPr>
        <w:t xml:space="preserve">) </w:t>
      </w:r>
      <w:r>
        <w:t>BLOCK</w:t>
      </w:r>
    </w:p>
    <w:p w14:paraId="3A0BFB80" w14:textId="74140289" w:rsidR="00441EF6" w:rsidRDefault="00441EF6" w:rsidP="009A7EC9">
      <w:pPr>
        <w:tabs>
          <w:tab w:val="left" w:pos="3713"/>
        </w:tabs>
        <w:rPr>
          <w:b/>
          <w:bCs/>
        </w:rPr>
      </w:pPr>
      <w:r>
        <w:rPr>
          <w:b/>
          <w:bCs/>
        </w:rPr>
        <w:t>FUNC_CALL = id (</w:t>
      </w:r>
      <w:proofErr w:type="gramStart"/>
      <w:r>
        <w:rPr>
          <w:b/>
          <w:bCs/>
        </w:rPr>
        <w:t>);  |</w:t>
      </w:r>
      <w:proofErr w:type="gramEnd"/>
      <w:r>
        <w:rPr>
          <w:b/>
          <w:bCs/>
        </w:rPr>
        <w:t xml:space="preserve"> id( </w:t>
      </w:r>
      <w:r>
        <w:t xml:space="preserve">HYPER_EXP {, HYPER_EXP} </w:t>
      </w:r>
      <w:r>
        <w:rPr>
          <w:b/>
          <w:bCs/>
        </w:rPr>
        <w:t>) ;</w:t>
      </w:r>
    </w:p>
    <w:p w14:paraId="070447FB" w14:textId="68D16A0D" w:rsidR="00441EF6" w:rsidRDefault="00441EF6" w:rsidP="009A7EC9">
      <w:pPr>
        <w:tabs>
          <w:tab w:val="left" w:pos="3713"/>
        </w:tabs>
      </w:pPr>
      <w:r>
        <w:rPr>
          <w:b/>
          <w:bCs/>
        </w:rPr>
        <w:t xml:space="preserve">TERM = </w:t>
      </w:r>
      <w:r>
        <w:t xml:space="preserve">FACT | FACT </w:t>
      </w:r>
      <w:proofErr w:type="gramStart"/>
      <w:r>
        <w:t xml:space="preserve">( </w:t>
      </w:r>
      <w:r>
        <w:rPr>
          <w:b/>
          <w:bCs/>
        </w:rPr>
        <w:t>*</w:t>
      </w:r>
      <w:proofErr w:type="gramEnd"/>
      <w:r>
        <w:rPr>
          <w:b/>
          <w:bCs/>
        </w:rPr>
        <w:t xml:space="preserve"> | /</w:t>
      </w:r>
      <w:r>
        <w:t xml:space="preserve"> ) FACT </w:t>
      </w:r>
    </w:p>
    <w:p w14:paraId="44DE5934" w14:textId="6D1A15B9" w:rsidR="00441EF6" w:rsidRDefault="00441EF6" w:rsidP="009A7EC9">
      <w:pPr>
        <w:tabs>
          <w:tab w:val="left" w:pos="3713"/>
        </w:tabs>
        <w:rPr>
          <w:b/>
          <w:bCs/>
        </w:rPr>
      </w:pPr>
      <w:r>
        <w:rPr>
          <w:b/>
          <w:bCs/>
        </w:rPr>
        <w:t>SHORT_ASSIGN =        += | -= | *= | /=</w:t>
      </w:r>
    </w:p>
    <w:p w14:paraId="1B61F995" w14:textId="470BE38B" w:rsidR="00441EF6" w:rsidRDefault="00441EF6" w:rsidP="009A7EC9">
      <w:pPr>
        <w:tabs>
          <w:tab w:val="left" w:pos="3713"/>
        </w:tabs>
        <w:rPr>
          <w:b/>
          <w:bCs/>
        </w:rPr>
      </w:pPr>
      <w:r>
        <w:rPr>
          <w:b/>
          <w:bCs/>
        </w:rPr>
        <w:t xml:space="preserve">VARIABLE_ASSIGN =   id   </w:t>
      </w:r>
      <w:proofErr w:type="gramStart"/>
      <w:r>
        <w:rPr>
          <w:b/>
          <w:bCs/>
        </w:rPr>
        <w:t>|  id.id</w:t>
      </w:r>
      <w:proofErr w:type="gramEnd"/>
      <w:r>
        <w:rPr>
          <w:b/>
          <w:bCs/>
        </w:rPr>
        <w:t xml:space="preserve">  |  id[</w:t>
      </w:r>
      <w:r>
        <w:t>EXP</w:t>
      </w:r>
      <w:r>
        <w:rPr>
          <w:b/>
          <w:bCs/>
        </w:rPr>
        <w:t>]  | id[</w:t>
      </w:r>
      <w:r>
        <w:t>EXP</w:t>
      </w:r>
      <w:r>
        <w:rPr>
          <w:b/>
          <w:bCs/>
        </w:rPr>
        <w:t>]</w:t>
      </w:r>
      <w:r w:rsidRPr="00441EF6">
        <w:rPr>
          <w:b/>
          <w:bCs/>
        </w:rPr>
        <w:t xml:space="preserve"> </w:t>
      </w:r>
      <w:r>
        <w:rPr>
          <w:b/>
          <w:bCs/>
        </w:rPr>
        <w:t>[</w:t>
      </w:r>
      <w:r>
        <w:t>EXP</w:t>
      </w:r>
      <w:r>
        <w:rPr>
          <w:b/>
          <w:bCs/>
        </w:rPr>
        <w:t>]</w:t>
      </w:r>
    </w:p>
    <w:p w14:paraId="6EF90440" w14:textId="6DD25403" w:rsidR="00441EF6" w:rsidRDefault="00441EF6" w:rsidP="00441EF6">
      <w:pPr>
        <w:tabs>
          <w:tab w:val="left" w:pos="3713"/>
        </w:tabs>
        <w:rPr>
          <w:b/>
          <w:bCs/>
        </w:rPr>
      </w:pPr>
      <w:r>
        <w:rPr>
          <w:b/>
          <w:bCs/>
        </w:rPr>
        <w:t xml:space="preserve">VARIABLE_FACT =   id   </w:t>
      </w:r>
      <w:proofErr w:type="gramStart"/>
      <w:r>
        <w:rPr>
          <w:b/>
          <w:bCs/>
        </w:rPr>
        <w:t>|  id</w:t>
      </w:r>
      <w:proofErr w:type="gramEnd"/>
      <w:r>
        <w:rPr>
          <w:b/>
          <w:bCs/>
        </w:rPr>
        <w:t>()  |  id(</w:t>
      </w:r>
      <w:r>
        <w:t>EXP {, EXP}</w:t>
      </w:r>
      <w:r>
        <w:rPr>
          <w:b/>
          <w:bCs/>
        </w:rPr>
        <w:t>)  |  id.id  |  id.id(</w:t>
      </w:r>
      <w:r>
        <w:t>EXP {,EXP}</w:t>
      </w:r>
      <w:r>
        <w:rPr>
          <w:b/>
          <w:bCs/>
        </w:rPr>
        <w:t>)  |  id[</w:t>
      </w:r>
      <w:r>
        <w:t>EXP</w:t>
      </w:r>
      <w:r>
        <w:rPr>
          <w:b/>
          <w:bCs/>
        </w:rPr>
        <w:t>]  | id[</w:t>
      </w:r>
      <w:r>
        <w:t>EXP</w:t>
      </w:r>
      <w:r>
        <w:rPr>
          <w:b/>
          <w:bCs/>
        </w:rPr>
        <w:t>]</w:t>
      </w:r>
      <w:r w:rsidRPr="00441EF6">
        <w:rPr>
          <w:b/>
          <w:bCs/>
        </w:rPr>
        <w:t xml:space="preserve"> </w:t>
      </w:r>
      <w:r>
        <w:rPr>
          <w:b/>
          <w:bCs/>
        </w:rPr>
        <w:t>[</w:t>
      </w:r>
      <w:r>
        <w:t>EXP</w:t>
      </w:r>
      <w:r>
        <w:rPr>
          <w:b/>
          <w:bCs/>
        </w:rPr>
        <w:t>]</w:t>
      </w:r>
    </w:p>
    <w:p w14:paraId="38EDDB58" w14:textId="466B0DD2" w:rsidR="006966C2" w:rsidRDefault="006966C2" w:rsidP="00441EF6">
      <w:pPr>
        <w:tabs>
          <w:tab w:val="left" w:pos="3713"/>
        </w:tabs>
      </w:pPr>
      <w:r>
        <w:rPr>
          <w:b/>
          <w:bCs/>
        </w:rPr>
        <w:t xml:space="preserve">HYPER_EXP = </w:t>
      </w:r>
      <w:r>
        <w:t xml:space="preserve">SUPER_EXP </w:t>
      </w:r>
      <w:r w:rsidRPr="006966C2">
        <w:rPr>
          <w:b/>
          <w:bCs/>
        </w:rPr>
        <w:t>|</w:t>
      </w:r>
      <w:r>
        <w:t xml:space="preserve"> SUPER_EXP (REL_EXP) SUPER_EXP</w:t>
      </w:r>
    </w:p>
    <w:p w14:paraId="1D40830F" w14:textId="2F5A7C2E" w:rsidR="006966C2" w:rsidRDefault="006966C2" w:rsidP="00441EF6">
      <w:pPr>
        <w:tabs>
          <w:tab w:val="left" w:pos="3713"/>
        </w:tabs>
        <w:rPr>
          <w:b/>
          <w:bCs/>
        </w:rPr>
      </w:pPr>
      <w:r>
        <w:rPr>
          <w:b/>
          <w:bCs/>
        </w:rPr>
        <w:t xml:space="preserve">BLOCK </w:t>
      </w:r>
      <w:proofErr w:type="gramStart"/>
      <w:r>
        <w:rPr>
          <w:b/>
          <w:bCs/>
        </w:rPr>
        <w:t>=  {</w:t>
      </w:r>
      <w:proofErr w:type="gramEnd"/>
      <w:r>
        <w:rPr>
          <w:b/>
          <w:bCs/>
        </w:rPr>
        <w:t xml:space="preserve"> </w:t>
      </w:r>
      <w:r>
        <w:t>{STATUTE}</w:t>
      </w:r>
      <w:r>
        <w:rPr>
          <w:b/>
          <w:bCs/>
        </w:rPr>
        <w:t xml:space="preserve"> }</w:t>
      </w:r>
    </w:p>
    <w:p w14:paraId="3D5AB173" w14:textId="3A2691D3" w:rsidR="006966C2" w:rsidRDefault="006966C2" w:rsidP="00441EF6">
      <w:pPr>
        <w:tabs>
          <w:tab w:val="left" w:pos="3713"/>
        </w:tabs>
      </w:pPr>
      <w:r>
        <w:rPr>
          <w:b/>
          <w:bCs/>
        </w:rPr>
        <w:t xml:space="preserve">FACT = </w:t>
      </w:r>
      <w:proofErr w:type="gramStart"/>
      <w:r>
        <w:rPr>
          <w:b/>
          <w:bCs/>
        </w:rPr>
        <w:t>(</w:t>
      </w:r>
      <w:r>
        <w:t xml:space="preserve"> HYPER</w:t>
      </w:r>
      <w:proofErr w:type="gramEnd"/>
      <w:r>
        <w:t xml:space="preserve">_EXP </w:t>
      </w:r>
      <w:r>
        <w:rPr>
          <w:b/>
          <w:bCs/>
        </w:rPr>
        <w:t xml:space="preserve">) | </w:t>
      </w:r>
      <w:r>
        <w:t>(+ | -) (</w:t>
      </w:r>
      <w:r w:rsidRPr="00743598">
        <w:rPr>
          <w:b/>
          <w:bCs/>
        </w:rPr>
        <w:t>cte_i</w:t>
      </w:r>
      <w:r>
        <w:t xml:space="preserve"> | </w:t>
      </w:r>
      <w:r w:rsidRPr="00743598">
        <w:rPr>
          <w:b/>
          <w:bCs/>
        </w:rPr>
        <w:t>cte_f</w:t>
      </w:r>
      <w:r>
        <w:t>)</w:t>
      </w:r>
      <w:r>
        <w:rPr>
          <w:b/>
          <w:bCs/>
        </w:rPr>
        <w:t xml:space="preserve"> |</w:t>
      </w:r>
      <w:r>
        <w:t xml:space="preserve"> VARIABLE_FACT</w:t>
      </w:r>
      <w:r>
        <w:rPr>
          <w:b/>
          <w:bCs/>
        </w:rPr>
        <w:t xml:space="preserve"> | </w:t>
      </w:r>
      <w:r w:rsidRPr="00743598">
        <w:rPr>
          <w:b/>
          <w:bCs/>
        </w:rPr>
        <w:t>cte_str</w:t>
      </w:r>
    </w:p>
    <w:p w14:paraId="74B5196D" w14:textId="1AFE0E71" w:rsidR="006966C2" w:rsidRDefault="006966C2" w:rsidP="00441EF6">
      <w:pPr>
        <w:tabs>
          <w:tab w:val="left" w:pos="3713"/>
        </w:tabs>
        <w:rPr>
          <w:b/>
          <w:bCs/>
        </w:rPr>
      </w:pPr>
      <w:r>
        <w:rPr>
          <w:b/>
          <w:bCs/>
        </w:rPr>
        <w:t>STEP = ++ | --</w:t>
      </w:r>
    </w:p>
    <w:p w14:paraId="1F7CCBA3" w14:textId="5B9561F0" w:rsidR="006966C2" w:rsidRDefault="006966C2" w:rsidP="00441EF6">
      <w:pPr>
        <w:tabs>
          <w:tab w:val="left" w:pos="3713"/>
        </w:tabs>
        <w:rPr>
          <w:b/>
          <w:bCs/>
        </w:rPr>
      </w:pPr>
      <w:r>
        <w:rPr>
          <w:b/>
          <w:bCs/>
        </w:rPr>
        <w:t>REL_EXP = and | or | &amp;&amp; | ||</w:t>
      </w:r>
    </w:p>
    <w:p w14:paraId="0CDB1D8A" w14:textId="13FE14A6" w:rsidR="006966C2" w:rsidRDefault="006966C2" w:rsidP="00441EF6">
      <w:pPr>
        <w:tabs>
          <w:tab w:val="left" w:pos="3713"/>
        </w:tabs>
      </w:pPr>
      <w:r>
        <w:rPr>
          <w:b/>
          <w:bCs/>
        </w:rPr>
        <w:t xml:space="preserve">SUPER_EXP = </w:t>
      </w:r>
      <w:r>
        <w:t xml:space="preserve">EXP </w:t>
      </w:r>
      <w:r>
        <w:rPr>
          <w:b/>
          <w:bCs/>
        </w:rPr>
        <w:t xml:space="preserve">| </w:t>
      </w:r>
      <w:r>
        <w:t>EXP (REL_OP) EXP</w:t>
      </w:r>
    </w:p>
    <w:p w14:paraId="156AD23D" w14:textId="324CB188" w:rsidR="006966C2" w:rsidRPr="00743598" w:rsidRDefault="006966C2" w:rsidP="00441EF6">
      <w:pPr>
        <w:tabs>
          <w:tab w:val="left" w:pos="3713"/>
        </w:tabs>
        <w:rPr>
          <w:b/>
          <w:bCs/>
          <w:lang w:val="es-MX"/>
        </w:rPr>
      </w:pPr>
      <w:r w:rsidRPr="00743598">
        <w:rPr>
          <w:b/>
          <w:bCs/>
          <w:lang w:val="es-MX"/>
        </w:rPr>
        <w:t xml:space="preserve">REL_OP = &lt; | &gt; | &lt;= | &gt;= | == </w:t>
      </w:r>
      <w:proofErr w:type="gramStart"/>
      <w:r w:rsidRPr="00743598">
        <w:rPr>
          <w:b/>
          <w:bCs/>
          <w:lang w:val="es-MX"/>
        </w:rPr>
        <w:t>| !</w:t>
      </w:r>
      <w:proofErr w:type="gramEnd"/>
      <w:r w:rsidRPr="00743598">
        <w:rPr>
          <w:b/>
          <w:bCs/>
          <w:lang w:val="es-MX"/>
        </w:rPr>
        <w:t>=</w:t>
      </w:r>
    </w:p>
    <w:p w14:paraId="71091FFB" w14:textId="77777777" w:rsidR="006966C2" w:rsidRPr="00743598" w:rsidRDefault="006966C2" w:rsidP="00441EF6">
      <w:pPr>
        <w:tabs>
          <w:tab w:val="left" w:pos="3713"/>
        </w:tabs>
        <w:rPr>
          <w:lang w:val="es-MX"/>
        </w:rPr>
      </w:pPr>
    </w:p>
    <w:p w14:paraId="76B65B77" w14:textId="77777777" w:rsidR="00441EF6" w:rsidRPr="00743598" w:rsidRDefault="00441EF6" w:rsidP="00441EF6">
      <w:pPr>
        <w:tabs>
          <w:tab w:val="left" w:pos="3713"/>
        </w:tabs>
        <w:rPr>
          <w:lang w:val="es-MX"/>
        </w:rPr>
      </w:pPr>
    </w:p>
    <w:p w14:paraId="2E252496" w14:textId="77777777" w:rsidR="00441EF6" w:rsidRPr="00743598" w:rsidRDefault="00441EF6" w:rsidP="009A7EC9">
      <w:pPr>
        <w:tabs>
          <w:tab w:val="left" w:pos="3713"/>
        </w:tabs>
        <w:rPr>
          <w:b/>
          <w:bCs/>
          <w:lang w:val="es-MX"/>
        </w:rPr>
      </w:pPr>
    </w:p>
    <w:p w14:paraId="638043E9" w14:textId="55D025B0" w:rsidR="001052B2" w:rsidRDefault="001052B2" w:rsidP="006D4257">
      <w:pPr>
        <w:pStyle w:val="Ttulo2"/>
        <w:jc w:val="both"/>
        <w:rPr>
          <w:lang w:val="es-MX"/>
        </w:rPr>
      </w:pPr>
      <w:bookmarkStart w:id="17" w:name="_Toc72876380"/>
      <w:r>
        <w:rPr>
          <w:lang w:val="es-MX"/>
        </w:rPr>
        <w:t>Descripción de generación de código intermedio y análisis semántico</w:t>
      </w:r>
      <w:bookmarkEnd w:id="17"/>
    </w:p>
    <w:p w14:paraId="2D42B7E4" w14:textId="73956F54" w:rsidR="001052B2" w:rsidRDefault="001052B2" w:rsidP="006D4257">
      <w:pPr>
        <w:jc w:val="both"/>
        <w:rPr>
          <w:lang w:val="es-MX"/>
        </w:rPr>
      </w:pPr>
    </w:p>
    <w:p w14:paraId="46DCF0FC" w14:textId="58C26A17" w:rsidR="001052B2" w:rsidRDefault="001052B2" w:rsidP="006D4257">
      <w:pPr>
        <w:pStyle w:val="Ttulo3"/>
        <w:jc w:val="both"/>
        <w:rPr>
          <w:lang w:val="es-MX"/>
        </w:rPr>
      </w:pPr>
      <w:bookmarkStart w:id="18" w:name="_Toc72876381"/>
      <w:r>
        <w:rPr>
          <w:lang w:val="es-MX"/>
        </w:rPr>
        <w:t>Código de operación y direcciones virtuales asociadas a los elementos del código</w:t>
      </w:r>
      <w:bookmarkEnd w:id="18"/>
    </w:p>
    <w:p w14:paraId="356CEC64" w14:textId="78A971B4" w:rsidR="001052B2" w:rsidRDefault="001052B2" w:rsidP="006D4257">
      <w:pPr>
        <w:jc w:val="both"/>
        <w:rPr>
          <w:lang w:val="es-MX"/>
        </w:rPr>
      </w:pPr>
    </w:p>
    <w:p w14:paraId="177C009A" w14:textId="577EC9F7" w:rsidR="006035D5" w:rsidRPr="00383CA9" w:rsidRDefault="006035D5" w:rsidP="006D4257">
      <w:pPr>
        <w:jc w:val="both"/>
        <w:rPr>
          <w:b/>
          <w:bCs/>
          <w:lang w:val="es-MX"/>
        </w:rPr>
      </w:pPr>
      <w:r w:rsidRPr="00383CA9">
        <w:rPr>
          <w:b/>
          <w:bCs/>
          <w:lang w:val="es-MX"/>
        </w:rPr>
        <w:t>Direcciones virt</w:t>
      </w:r>
      <w:r w:rsidR="00383CA9" w:rsidRPr="00383CA9">
        <w:rPr>
          <w:b/>
          <w:bCs/>
          <w:lang w:val="es-MX"/>
        </w:rPr>
        <w:t>u</w:t>
      </w:r>
      <w:r w:rsidRPr="00383CA9">
        <w:rPr>
          <w:b/>
          <w:bCs/>
          <w:lang w:val="es-MX"/>
        </w:rPr>
        <w:t>ales utilizadas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477"/>
        <w:gridCol w:w="1239"/>
        <w:gridCol w:w="1917"/>
        <w:gridCol w:w="1239"/>
        <w:gridCol w:w="1239"/>
        <w:gridCol w:w="1239"/>
      </w:tblGrid>
      <w:tr w:rsidR="00383CA9" w14:paraId="0B9FBECF" w14:textId="63AA04F8" w:rsidTr="00DE6059">
        <w:tc>
          <w:tcPr>
            <w:tcW w:w="2477" w:type="dxa"/>
            <w:shd w:val="clear" w:color="auto" w:fill="AEAAAA" w:themeFill="background2" w:themeFillShade="BF"/>
          </w:tcPr>
          <w:p w14:paraId="5A2143AD" w14:textId="26ADC2D2" w:rsidR="00383CA9" w:rsidRPr="006035D5" w:rsidRDefault="00383CA9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globalInt</w:t>
            </w:r>
            <w:proofErr w:type="spellEnd"/>
          </w:p>
        </w:tc>
        <w:tc>
          <w:tcPr>
            <w:tcW w:w="1239" w:type="dxa"/>
          </w:tcPr>
          <w:p w14:paraId="492E2DCC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  <w:tc>
          <w:tcPr>
            <w:tcW w:w="1917" w:type="dxa"/>
            <w:shd w:val="clear" w:color="auto" w:fill="AEAAAA" w:themeFill="background2" w:themeFillShade="BF"/>
          </w:tcPr>
          <w:p w14:paraId="54736F21" w14:textId="7A64D8F0" w:rsidR="00383CA9" w:rsidRPr="006035D5" w:rsidRDefault="00383CA9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localInt</w:t>
            </w:r>
            <w:proofErr w:type="spellEnd"/>
          </w:p>
        </w:tc>
        <w:tc>
          <w:tcPr>
            <w:tcW w:w="1239" w:type="dxa"/>
          </w:tcPr>
          <w:p w14:paraId="653390C3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  <w:tc>
          <w:tcPr>
            <w:tcW w:w="1239" w:type="dxa"/>
          </w:tcPr>
          <w:p w14:paraId="3F69040B" w14:textId="39E401B1" w:rsidR="00383CA9" w:rsidRPr="00383CA9" w:rsidRDefault="00383CA9" w:rsidP="006D4257">
            <w:pPr>
              <w:jc w:val="both"/>
              <w:rPr>
                <w:b/>
                <w:bCs/>
                <w:lang w:val="es-MX"/>
              </w:rPr>
            </w:pPr>
            <w:r>
              <w:rPr>
                <w:b/>
                <w:bCs/>
                <w:lang w:val="es-MX"/>
              </w:rPr>
              <w:t>pointers</w:t>
            </w:r>
          </w:p>
        </w:tc>
        <w:tc>
          <w:tcPr>
            <w:tcW w:w="1239" w:type="dxa"/>
          </w:tcPr>
          <w:p w14:paraId="0C8D8845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</w:tr>
      <w:tr w:rsidR="00383CA9" w14:paraId="0C013BB9" w14:textId="779C9778" w:rsidTr="00DE6059">
        <w:tc>
          <w:tcPr>
            <w:tcW w:w="2477" w:type="dxa"/>
            <w:shd w:val="clear" w:color="auto" w:fill="AEAAAA" w:themeFill="background2" w:themeFillShade="BF"/>
          </w:tcPr>
          <w:p w14:paraId="0A67BA8F" w14:textId="69F33ABA" w:rsidR="00383CA9" w:rsidRPr="006035D5" w:rsidRDefault="00383CA9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globalFloat</w:t>
            </w:r>
            <w:proofErr w:type="spellEnd"/>
          </w:p>
        </w:tc>
        <w:tc>
          <w:tcPr>
            <w:tcW w:w="1239" w:type="dxa"/>
          </w:tcPr>
          <w:p w14:paraId="486CABA2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  <w:tc>
          <w:tcPr>
            <w:tcW w:w="1917" w:type="dxa"/>
            <w:shd w:val="clear" w:color="auto" w:fill="AEAAAA" w:themeFill="background2" w:themeFillShade="BF"/>
          </w:tcPr>
          <w:p w14:paraId="266D5FBC" w14:textId="54857ED7" w:rsidR="00383CA9" w:rsidRPr="006035D5" w:rsidRDefault="00383CA9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localFloat</w:t>
            </w:r>
            <w:proofErr w:type="spellEnd"/>
          </w:p>
        </w:tc>
        <w:tc>
          <w:tcPr>
            <w:tcW w:w="1239" w:type="dxa"/>
          </w:tcPr>
          <w:p w14:paraId="02CBFD8A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  <w:tc>
          <w:tcPr>
            <w:tcW w:w="1239" w:type="dxa"/>
          </w:tcPr>
          <w:p w14:paraId="3144B87A" w14:textId="77777777" w:rsidR="00383CA9" w:rsidRPr="00383CA9" w:rsidRDefault="00383CA9" w:rsidP="006D4257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1239" w:type="dxa"/>
          </w:tcPr>
          <w:p w14:paraId="4D6BC842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</w:tr>
      <w:tr w:rsidR="00383CA9" w14:paraId="280C2750" w14:textId="21AD7024" w:rsidTr="00DE6059">
        <w:tc>
          <w:tcPr>
            <w:tcW w:w="2477" w:type="dxa"/>
            <w:shd w:val="clear" w:color="auto" w:fill="AEAAAA" w:themeFill="background2" w:themeFillShade="BF"/>
          </w:tcPr>
          <w:p w14:paraId="265CE1D4" w14:textId="332B358D" w:rsidR="00383CA9" w:rsidRPr="006035D5" w:rsidRDefault="00383CA9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globalChar</w:t>
            </w:r>
            <w:proofErr w:type="spellEnd"/>
          </w:p>
        </w:tc>
        <w:tc>
          <w:tcPr>
            <w:tcW w:w="1239" w:type="dxa"/>
          </w:tcPr>
          <w:p w14:paraId="54504FA4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  <w:tc>
          <w:tcPr>
            <w:tcW w:w="1917" w:type="dxa"/>
            <w:shd w:val="clear" w:color="auto" w:fill="AEAAAA" w:themeFill="background2" w:themeFillShade="BF"/>
          </w:tcPr>
          <w:p w14:paraId="1BB6FDFD" w14:textId="5B51FC94" w:rsidR="00383CA9" w:rsidRPr="006035D5" w:rsidRDefault="00383CA9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localChar</w:t>
            </w:r>
            <w:proofErr w:type="spellEnd"/>
          </w:p>
        </w:tc>
        <w:tc>
          <w:tcPr>
            <w:tcW w:w="1239" w:type="dxa"/>
          </w:tcPr>
          <w:p w14:paraId="1A39C023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  <w:tc>
          <w:tcPr>
            <w:tcW w:w="1239" w:type="dxa"/>
          </w:tcPr>
          <w:p w14:paraId="5C42EA6B" w14:textId="77777777" w:rsidR="00383CA9" w:rsidRPr="00383CA9" w:rsidRDefault="00383CA9" w:rsidP="006D4257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1239" w:type="dxa"/>
          </w:tcPr>
          <w:p w14:paraId="15B3D9DD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</w:tr>
      <w:tr w:rsidR="00383CA9" w14:paraId="035B486C" w14:textId="26457537" w:rsidTr="00DE6059">
        <w:tc>
          <w:tcPr>
            <w:tcW w:w="2477" w:type="dxa"/>
            <w:shd w:val="clear" w:color="auto" w:fill="AEAAAA" w:themeFill="background2" w:themeFillShade="BF"/>
          </w:tcPr>
          <w:p w14:paraId="754CEEA4" w14:textId="340922A9" w:rsidR="00383CA9" w:rsidRPr="006035D5" w:rsidRDefault="00383CA9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globalTempInt</w:t>
            </w:r>
            <w:proofErr w:type="spellEnd"/>
          </w:p>
        </w:tc>
        <w:tc>
          <w:tcPr>
            <w:tcW w:w="1239" w:type="dxa"/>
          </w:tcPr>
          <w:p w14:paraId="236C0DD4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  <w:tc>
          <w:tcPr>
            <w:tcW w:w="1917" w:type="dxa"/>
            <w:shd w:val="clear" w:color="auto" w:fill="AEAAAA" w:themeFill="background2" w:themeFillShade="BF"/>
          </w:tcPr>
          <w:p w14:paraId="352554BC" w14:textId="48D77FBA" w:rsidR="00383CA9" w:rsidRPr="006035D5" w:rsidRDefault="00383CA9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localTempInt</w:t>
            </w:r>
            <w:proofErr w:type="spellEnd"/>
          </w:p>
        </w:tc>
        <w:tc>
          <w:tcPr>
            <w:tcW w:w="1239" w:type="dxa"/>
          </w:tcPr>
          <w:p w14:paraId="2513E8C1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  <w:tc>
          <w:tcPr>
            <w:tcW w:w="1239" w:type="dxa"/>
          </w:tcPr>
          <w:p w14:paraId="4D8D2261" w14:textId="77777777" w:rsidR="00383CA9" w:rsidRPr="00383CA9" w:rsidRDefault="00383CA9" w:rsidP="006D4257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1239" w:type="dxa"/>
          </w:tcPr>
          <w:p w14:paraId="51AE82DD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</w:tr>
      <w:tr w:rsidR="00383CA9" w14:paraId="49B1811B" w14:textId="5CB87C4A" w:rsidTr="00DE6059">
        <w:tc>
          <w:tcPr>
            <w:tcW w:w="2477" w:type="dxa"/>
            <w:shd w:val="clear" w:color="auto" w:fill="AEAAAA" w:themeFill="background2" w:themeFillShade="BF"/>
          </w:tcPr>
          <w:p w14:paraId="5FF618DF" w14:textId="30E1823E" w:rsidR="00383CA9" w:rsidRPr="006035D5" w:rsidRDefault="00383CA9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globalTempFloat</w:t>
            </w:r>
            <w:proofErr w:type="spellEnd"/>
          </w:p>
        </w:tc>
        <w:tc>
          <w:tcPr>
            <w:tcW w:w="1239" w:type="dxa"/>
          </w:tcPr>
          <w:p w14:paraId="7F250158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  <w:tc>
          <w:tcPr>
            <w:tcW w:w="1917" w:type="dxa"/>
            <w:shd w:val="clear" w:color="auto" w:fill="AEAAAA" w:themeFill="background2" w:themeFillShade="BF"/>
          </w:tcPr>
          <w:p w14:paraId="248F8116" w14:textId="6FB69954" w:rsidR="00383CA9" w:rsidRPr="006035D5" w:rsidRDefault="00383CA9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localTempFloat</w:t>
            </w:r>
            <w:proofErr w:type="spellEnd"/>
          </w:p>
        </w:tc>
        <w:tc>
          <w:tcPr>
            <w:tcW w:w="1239" w:type="dxa"/>
          </w:tcPr>
          <w:p w14:paraId="615A325D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  <w:tc>
          <w:tcPr>
            <w:tcW w:w="1239" w:type="dxa"/>
          </w:tcPr>
          <w:p w14:paraId="01D0C0FA" w14:textId="77777777" w:rsidR="00383CA9" w:rsidRPr="00383CA9" w:rsidRDefault="00383CA9" w:rsidP="006D4257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1239" w:type="dxa"/>
          </w:tcPr>
          <w:p w14:paraId="2C851107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</w:tr>
      <w:tr w:rsidR="00383CA9" w14:paraId="31C1C099" w14:textId="107A9A2B" w:rsidTr="00DE6059">
        <w:tc>
          <w:tcPr>
            <w:tcW w:w="2477" w:type="dxa"/>
            <w:shd w:val="clear" w:color="auto" w:fill="AEAAAA" w:themeFill="background2" w:themeFillShade="BF"/>
          </w:tcPr>
          <w:p w14:paraId="39B2D7A1" w14:textId="239B9E3B" w:rsidR="00383CA9" w:rsidRPr="006035D5" w:rsidRDefault="00383CA9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globalTempChar</w:t>
            </w:r>
            <w:proofErr w:type="spellEnd"/>
          </w:p>
        </w:tc>
        <w:tc>
          <w:tcPr>
            <w:tcW w:w="1239" w:type="dxa"/>
          </w:tcPr>
          <w:p w14:paraId="1D0707C5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  <w:tc>
          <w:tcPr>
            <w:tcW w:w="1917" w:type="dxa"/>
            <w:shd w:val="clear" w:color="auto" w:fill="AEAAAA" w:themeFill="background2" w:themeFillShade="BF"/>
          </w:tcPr>
          <w:p w14:paraId="23494266" w14:textId="6A3929CA" w:rsidR="00383CA9" w:rsidRPr="006035D5" w:rsidRDefault="00383CA9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localTempChar</w:t>
            </w:r>
            <w:proofErr w:type="spellEnd"/>
          </w:p>
        </w:tc>
        <w:tc>
          <w:tcPr>
            <w:tcW w:w="1239" w:type="dxa"/>
          </w:tcPr>
          <w:p w14:paraId="15EF2F26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  <w:tc>
          <w:tcPr>
            <w:tcW w:w="1239" w:type="dxa"/>
          </w:tcPr>
          <w:p w14:paraId="0AF51808" w14:textId="77777777" w:rsidR="00383CA9" w:rsidRPr="00383CA9" w:rsidRDefault="00383CA9" w:rsidP="006D4257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1239" w:type="dxa"/>
          </w:tcPr>
          <w:p w14:paraId="4A790DBB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</w:tr>
      <w:tr w:rsidR="00383CA9" w14:paraId="31793E90" w14:textId="7DEE0DBD" w:rsidTr="00DE6059">
        <w:tc>
          <w:tcPr>
            <w:tcW w:w="2477" w:type="dxa"/>
            <w:shd w:val="clear" w:color="auto" w:fill="AEAAAA" w:themeFill="background2" w:themeFillShade="BF"/>
          </w:tcPr>
          <w:p w14:paraId="7106719D" w14:textId="10864C65" w:rsidR="00383CA9" w:rsidRPr="006035D5" w:rsidRDefault="00383CA9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globalTempString</w:t>
            </w:r>
            <w:proofErr w:type="spellEnd"/>
          </w:p>
        </w:tc>
        <w:tc>
          <w:tcPr>
            <w:tcW w:w="1239" w:type="dxa"/>
          </w:tcPr>
          <w:p w14:paraId="1F41918B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  <w:tc>
          <w:tcPr>
            <w:tcW w:w="1917" w:type="dxa"/>
            <w:shd w:val="clear" w:color="auto" w:fill="AEAAAA" w:themeFill="background2" w:themeFillShade="BF"/>
          </w:tcPr>
          <w:p w14:paraId="111C67DF" w14:textId="5EC93DCF" w:rsidR="00383CA9" w:rsidRPr="006035D5" w:rsidRDefault="00383CA9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localTempString</w:t>
            </w:r>
            <w:proofErr w:type="spellEnd"/>
          </w:p>
        </w:tc>
        <w:tc>
          <w:tcPr>
            <w:tcW w:w="1239" w:type="dxa"/>
          </w:tcPr>
          <w:p w14:paraId="0AB243FF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  <w:tc>
          <w:tcPr>
            <w:tcW w:w="1239" w:type="dxa"/>
          </w:tcPr>
          <w:p w14:paraId="6FE7965A" w14:textId="77777777" w:rsidR="00383CA9" w:rsidRPr="00383CA9" w:rsidRDefault="00383CA9" w:rsidP="006D4257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1239" w:type="dxa"/>
          </w:tcPr>
          <w:p w14:paraId="30920FFC" w14:textId="77777777" w:rsidR="00383CA9" w:rsidRDefault="00383CA9" w:rsidP="006D4257">
            <w:pPr>
              <w:jc w:val="both"/>
              <w:rPr>
                <w:lang w:val="es-MX"/>
              </w:rPr>
            </w:pPr>
          </w:p>
        </w:tc>
      </w:tr>
    </w:tbl>
    <w:p w14:paraId="4C338B8A" w14:textId="77777777" w:rsidR="006035D5" w:rsidRDefault="006035D5" w:rsidP="006D4257">
      <w:pPr>
        <w:jc w:val="both"/>
        <w:rPr>
          <w:lang w:val="es-MX"/>
        </w:rPr>
      </w:pPr>
    </w:p>
    <w:p w14:paraId="06A40E13" w14:textId="737F290E" w:rsidR="001052B2" w:rsidRDefault="001052B2" w:rsidP="006D4257">
      <w:pPr>
        <w:pStyle w:val="Ttulo3"/>
        <w:jc w:val="both"/>
        <w:rPr>
          <w:lang w:val="es-MX"/>
        </w:rPr>
      </w:pPr>
      <w:bookmarkStart w:id="19" w:name="_Toc72876382"/>
      <w:r>
        <w:rPr>
          <w:lang w:val="es-MX"/>
        </w:rPr>
        <w:t>Diagramas de sintaxis con las acciones correspondientes marcadas sobre ellos (puntos neurálgicos)</w:t>
      </w:r>
      <w:bookmarkEnd w:id="19"/>
    </w:p>
    <w:p w14:paraId="70570122" w14:textId="54D369B7" w:rsidR="001052B2" w:rsidRDefault="001052B2" w:rsidP="006D4257">
      <w:pPr>
        <w:jc w:val="both"/>
        <w:rPr>
          <w:lang w:val="es-MX"/>
        </w:rPr>
      </w:pPr>
    </w:p>
    <w:p w14:paraId="4D8B6EC4" w14:textId="6B1F0AED" w:rsidR="001052B2" w:rsidRDefault="001052B2" w:rsidP="006D4257">
      <w:pPr>
        <w:pStyle w:val="Ttulo3"/>
        <w:jc w:val="both"/>
        <w:rPr>
          <w:lang w:val="es-MX"/>
        </w:rPr>
      </w:pPr>
      <w:bookmarkStart w:id="20" w:name="_Toc72876383"/>
      <w:r>
        <w:rPr>
          <w:lang w:val="es-MX"/>
        </w:rPr>
        <w:t>Breve descripción de cada una de las acciones semánticas y de generación de código (no más de 2 líneas)</w:t>
      </w:r>
      <w:bookmarkEnd w:id="20"/>
    </w:p>
    <w:p w14:paraId="20F32687" w14:textId="2B19C968" w:rsidR="001052B2" w:rsidRDefault="001052B2" w:rsidP="006D4257">
      <w:pPr>
        <w:jc w:val="both"/>
        <w:rPr>
          <w:lang w:val="es-MX"/>
        </w:rPr>
      </w:pPr>
    </w:p>
    <w:p w14:paraId="175075BF" w14:textId="7450E8B1" w:rsidR="001052B2" w:rsidRPr="001052B2" w:rsidRDefault="001052B2" w:rsidP="006D4257">
      <w:pPr>
        <w:pStyle w:val="Ttulo3"/>
        <w:jc w:val="both"/>
        <w:rPr>
          <w:lang w:val="es-MX"/>
        </w:rPr>
      </w:pPr>
      <w:bookmarkStart w:id="21" w:name="_Toc72876384"/>
      <w:r>
        <w:rPr>
          <w:lang w:val="es-MX"/>
        </w:rPr>
        <w:t>Tabla de consideraciones semánticas (combinaciones factibles y errores de tipo)</w:t>
      </w:r>
      <w:bookmarkEnd w:id="21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255"/>
        <w:gridCol w:w="2424"/>
        <w:gridCol w:w="1889"/>
        <w:gridCol w:w="1891"/>
        <w:gridCol w:w="1891"/>
      </w:tblGrid>
      <w:tr w:rsidR="007E5AD1" w14:paraId="515EA1F0" w14:textId="77777777" w:rsidTr="007E5AD1">
        <w:tc>
          <w:tcPr>
            <w:tcW w:w="1255" w:type="dxa"/>
            <w:vAlign w:val="center"/>
          </w:tcPr>
          <w:p w14:paraId="18109033" w14:textId="6E2FC478" w:rsidR="007E5AD1" w:rsidRPr="007E5AD1" w:rsidRDefault="007E5AD1" w:rsidP="007E5AD1">
            <w:pPr>
              <w:jc w:val="center"/>
              <w:rPr>
                <w:b/>
                <w:bCs/>
                <w:lang w:val="es-MX"/>
              </w:rPr>
            </w:pPr>
            <w:r w:rsidRPr="007E5AD1">
              <w:rPr>
                <w:b/>
                <w:bCs/>
                <w:lang w:val="es-MX"/>
              </w:rPr>
              <w:t>+, -</w:t>
            </w:r>
            <w:r>
              <w:rPr>
                <w:b/>
                <w:bCs/>
                <w:lang w:val="es-MX"/>
              </w:rPr>
              <w:t>, +=, -=</w:t>
            </w:r>
          </w:p>
        </w:tc>
        <w:tc>
          <w:tcPr>
            <w:tcW w:w="8095" w:type="dxa"/>
            <w:gridSpan w:val="4"/>
          </w:tcPr>
          <w:p w14:paraId="633A5F15" w14:textId="61CB0F1E" w:rsidR="007E5AD1" w:rsidRDefault="007E5AD1" w:rsidP="007E5AD1">
            <w:pPr>
              <w:jc w:val="center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RightOper</w:t>
            </w:r>
            <w:proofErr w:type="spellEnd"/>
          </w:p>
        </w:tc>
      </w:tr>
      <w:tr w:rsidR="007E5AD1" w14:paraId="65796950" w14:textId="77777777" w:rsidTr="007E5AD1">
        <w:tc>
          <w:tcPr>
            <w:tcW w:w="1255" w:type="dxa"/>
            <w:vMerge w:val="restart"/>
            <w:vAlign w:val="center"/>
          </w:tcPr>
          <w:p w14:paraId="30216587" w14:textId="36E2FAE9" w:rsidR="007E5AD1" w:rsidRPr="007E5AD1" w:rsidRDefault="007E5AD1" w:rsidP="007E5AD1">
            <w:pPr>
              <w:jc w:val="center"/>
              <w:rPr>
                <w:b/>
                <w:bCs/>
                <w:lang w:val="es-MX"/>
              </w:rPr>
            </w:pPr>
            <w:proofErr w:type="spellStart"/>
            <w:r w:rsidRPr="007E5AD1">
              <w:rPr>
                <w:b/>
                <w:bCs/>
                <w:lang w:val="es-MX"/>
              </w:rPr>
              <w:t>LeftOper</w:t>
            </w:r>
            <w:proofErr w:type="spellEnd"/>
          </w:p>
        </w:tc>
        <w:tc>
          <w:tcPr>
            <w:tcW w:w="2424" w:type="dxa"/>
          </w:tcPr>
          <w:p w14:paraId="4F889AED" w14:textId="6A749BE3" w:rsidR="007E5AD1" w:rsidRDefault="007E5AD1" w:rsidP="006D4257">
            <w:pPr>
              <w:jc w:val="both"/>
              <w:rPr>
                <w:lang w:val="es-MX"/>
              </w:rPr>
            </w:pPr>
          </w:p>
        </w:tc>
        <w:tc>
          <w:tcPr>
            <w:tcW w:w="1889" w:type="dxa"/>
          </w:tcPr>
          <w:p w14:paraId="46AC60F2" w14:textId="316206E2" w:rsidR="007E5AD1" w:rsidRPr="00383CA9" w:rsidRDefault="007E5AD1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5E0FFE80" w14:textId="072E51F2" w:rsidR="007E5AD1" w:rsidRPr="00383CA9" w:rsidRDefault="007E5AD1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Float</w:t>
            </w:r>
            <w:proofErr w:type="spellEnd"/>
          </w:p>
        </w:tc>
        <w:tc>
          <w:tcPr>
            <w:tcW w:w="1891" w:type="dxa"/>
          </w:tcPr>
          <w:p w14:paraId="26A3657E" w14:textId="03081588" w:rsidR="007E5AD1" w:rsidRPr="00383CA9" w:rsidRDefault="007E5AD1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Char</w:t>
            </w:r>
            <w:proofErr w:type="spellEnd"/>
          </w:p>
        </w:tc>
      </w:tr>
      <w:tr w:rsidR="007E5AD1" w14:paraId="26F1B85D" w14:textId="77777777" w:rsidTr="007E5AD1">
        <w:tc>
          <w:tcPr>
            <w:tcW w:w="1255" w:type="dxa"/>
            <w:vMerge/>
          </w:tcPr>
          <w:p w14:paraId="098F83BF" w14:textId="77777777" w:rsidR="007E5AD1" w:rsidRDefault="007E5AD1" w:rsidP="006D4257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7DCA1A65" w14:textId="213F042A" w:rsidR="007E5AD1" w:rsidRPr="00383CA9" w:rsidRDefault="007E5AD1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Int</w:t>
            </w:r>
            <w:proofErr w:type="spellEnd"/>
          </w:p>
        </w:tc>
        <w:tc>
          <w:tcPr>
            <w:tcW w:w="1889" w:type="dxa"/>
          </w:tcPr>
          <w:p w14:paraId="4D6389F4" w14:textId="5B8C7542" w:rsidR="007E5AD1" w:rsidRDefault="007E5AD1" w:rsidP="006D4257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7EB039D1" w14:textId="3DCD1997" w:rsidR="007E5AD1" w:rsidRDefault="007E5AD1" w:rsidP="006D4257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49A70182" w14:textId="77371A8C" w:rsidR="007E5AD1" w:rsidRDefault="007E5AD1" w:rsidP="006D4257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int</w:t>
            </w:r>
            <w:proofErr w:type="spellEnd"/>
          </w:p>
        </w:tc>
      </w:tr>
      <w:tr w:rsidR="007E5AD1" w14:paraId="03FE3EE3" w14:textId="77777777" w:rsidTr="007E5AD1">
        <w:tc>
          <w:tcPr>
            <w:tcW w:w="1255" w:type="dxa"/>
            <w:vMerge/>
          </w:tcPr>
          <w:p w14:paraId="5BB996F1" w14:textId="77777777" w:rsidR="007E5AD1" w:rsidRDefault="007E5AD1" w:rsidP="006D4257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223A7CFD" w14:textId="653C774C" w:rsidR="007E5AD1" w:rsidRPr="00383CA9" w:rsidRDefault="007E5AD1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Float</w:t>
            </w:r>
            <w:proofErr w:type="spellEnd"/>
          </w:p>
        </w:tc>
        <w:tc>
          <w:tcPr>
            <w:tcW w:w="1889" w:type="dxa"/>
          </w:tcPr>
          <w:p w14:paraId="38D9A80A" w14:textId="4A8C6F9B" w:rsidR="007E5AD1" w:rsidRDefault="007E5AD1" w:rsidP="006D4257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float</w:t>
            </w:r>
            <w:proofErr w:type="spellEnd"/>
          </w:p>
        </w:tc>
        <w:tc>
          <w:tcPr>
            <w:tcW w:w="1891" w:type="dxa"/>
          </w:tcPr>
          <w:p w14:paraId="11104EF8" w14:textId="509EFB9A" w:rsidR="007E5AD1" w:rsidRDefault="007E5AD1" w:rsidP="006D4257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float</w:t>
            </w:r>
            <w:proofErr w:type="spellEnd"/>
          </w:p>
        </w:tc>
        <w:tc>
          <w:tcPr>
            <w:tcW w:w="1891" w:type="dxa"/>
          </w:tcPr>
          <w:p w14:paraId="39B23093" w14:textId="2A9AA01C" w:rsidR="007E5AD1" w:rsidRDefault="007E5AD1" w:rsidP="006D4257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</w:tr>
      <w:tr w:rsidR="007E5AD1" w14:paraId="7FBCAB52" w14:textId="77777777" w:rsidTr="007E5AD1">
        <w:tc>
          <w:tcPr>
            <w:tcW w:w="1255" w:type="dxa"/>
            <w:vMerge/>
          </w:tcPr>
          <w:p w14:paraId="3BCC50C4" w14:textId="77777777" w:rsidR="007E5AD1" w:rsidRDefault="007E5AD1" w:rsidP="006D4257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4BBF48E1" w14:textId="7002F05F" w:rsidR="007E5AD1" w:rsidRPr="00383CA9" w:rsidRDefault="007E5AD1" w:rsidP="006D4257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Char</w:t>
            </w:r>
            <w:proofErr w:type="spellEnd"/>
          </w:p>
        </w:tc>
        <w:tc>
          <w:tcPr>
            <w:tcW w:w="1889" w:type="dxa"/>
          </w:tcPr>
          <w:p w14:paraId="045BC558" w14:textId="6C07F609" w:rsidR="007E5AD1" w:rsidRDefault="007E5AD1" w:rsidP="006D4257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char</w:t>
            </w:r>
            <w:proofErr w:type="spellEnd"/>
          </w:p>
        </w:tc>
        <w:tc>
          <w:tcPr>
            <w:tcW w:w="1891" w:type="dxa"/>
          </w:tcPr>
          <w:p w14:paraId="4FAE8022" w14:textId="5B5326AD" w:rsidR="007E5AD1" w:rsidRDefault="007E5AD1" w:rsidP="006D4257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  <w:tc>
          <w:tcPr>
            <w:tcW w:w="1891" w:type="dxa"/>
          </w:tcPr>
          <w:p w14:paraId="747676E8" w14:textId="30A02AAA" w:rsidR="007E5AD1" w:rsidRDefault="007E5AD1" w:rsidP="006D4257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char</w:t>
            </w:r>
            <w:proofErr w:type="spellEnd"/>
          </w:p>
        </w:tc>
      </w:tr>
    </w:tbl>
    <w:p w14:paraId="765DE7C9" w14:textId="0918EAD0" w:rsidR="007E5AD1" w:rsidRDefault="007E5AD1" w:rsidP="006D4257">
      <w:pPr>
        <w:jc w:val="both"/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255"/>
        <w:gridCol w:w="2424"/>
        <w:gridCol w:w="1889"/>
        <w:gridCol w:w="1891"/>
        <w:gridCol w:w="1891"/>
      </w:tblGrid>
      <w:tr w:rsidR="007E5AD1" w14:paraId="42DD7B49" w14:textId="77777777" w:rsidTr="007E5AD1">
        <w:tc>
          <w:tcPr>
            <w:tcW w:w="1255" w:type="dxa"/>
            <w:vAlign w:val="center"/>
          </w:tcPr>
          <w:p w14:paraId="1A56463C" w14:textId="1A1FFED7" w:rsidR="007E5AD1" w:rsidRPr="007E5AD1" w:rsidRDefault="007E5AD1" w:rsidP="00C82918">
            <w:pPr>
              <w:jc w:val="center"/>
              <w:rPr>
                <w:b/>
                <w:bCs/>
                <w:lang w:val="es-MX"/>
              </w:rPr>
            </w:pPr>
            <w:r>
              <w:rPr>
                <w:b/>
                <w:bCs/>
                <w:lang w:val="es-MX"/>
              </w:rPr>
              <w:t>*</w:t>
            </w:r>
            <w:r w:rsidRPr="007E5AD1">
              <w:rPr>
                <w:b/>
                <w:bCs/>
                <w:lang w:val="es-MX"/>
              </w:rPr>
              <w:t xml:space="preserve">, </w:t>
            </w:r>
            <w:r>
              <w:rPr>
                <w:b/>
                <w:bCs/>
                <w:lang w:val="es-MX"/>
              </w:rPr>
              <w:t xml:space="preserve"> /, *=, /=</w:t>
            </w:r>
          </w:p>
        </w:tc>
        <w:tc>
          <w:tcPr>
            <w:tcW w:w="8095" w:type="dxa"/>
            <w:gridSpan w:val="4"/>
          </w:tcPr>
          <w:p w14:paraId="7AD119F3" w14:textId="77777777" w:rsidR="007E5AD1" w:rsidRDefault="007E5AD1" w:rsidP="00C82918">
            <w:pPr>
              <w:jc w:val="center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RightOper</w:t>
            </w:r>
            <w:proofErr w:type="spellEnd"/>
          </w:p>
        </w:tc>
      </w:tr>
      <w:tr w:rsidR="007E5AD1" w14:paraId="45CBA584" w14:textId="77777777" w:rsidTr="007E5AD1">
        <w:tc>
          <w:tcPr>
            <w:tcW w:w="1255" w:type="dxa"/>
            <w:vMerge w:val="restart"/>
            <w:vAlign w:val="center"/>
          </w:tcPr>
          <w:p w14:paraId="45CF6AAC" w14:textId="77777777" w:rsidR="007E5AD1" w:rsidRPr="007E5AD1" w:rsidRDefault="007E5AD1" w:rsidP="00C82918">
            <w:pPr>
              <w:jc w:val="center"/>
              <w:rPr>
                <w:b/>
                <w:bCs/>
                <w:lang w:val="es-MX"/>
              </w:rPr>
            </w:pPr>
            <w:proofErr w:type="spellStart"/>
            <w:r w:rsidRPr="007E5AD1">
              <w:rPr>
                <w:b/>
                <w:bCs/>
                <w:lang w:val="es-MX"/>
              </w:rPr>
              <w:t>LeftOper</w:t>
            </w:r>
            <w:proofErr w:type="spellEnd"/>
          </w:p>
        </w:tc>
        <w:tc>
          <w:tcPr>
            <w:tcW w:w="2424" w:type="dxa"/>
          </w:tcPr>
          <w:p w14:paraId="413C2971" w14:textId="77777777" w:rsidR="007E5AD1" w:rsidRDefault="007E5AD1" w:rsidP="00C82918">
            <w:pPr>
              <w:jc w:val="both"/>
              <w:rPr>
                <w:lang w:val="es-MX"/>
              </w:rPr>
            </w:pPr>
          </w:p>
        </w:tc>
        <w:tc>
          <w:tcPr>
            <w:tcW w:w="1889" w:type="dxa"/>
          </w:tcPr>
          <w:p w14:paraId="3C0EAF8A" w14:textId="77777777" w:rsidR="007E5AD1" w:rsidRPr="00383CA9" w:rsidRDefault="007E5AD1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1A7112A8" w14:textId="77777777" w:rsidR="007E5AD1" w:rsidRPr="00383CA9" w:rsidRDefault="007E5AD1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Float</w:t>
            </w:r>
            <w:proofErr w:type="spellEnd"/>
          </w:p>
        </w:tc>
        <w:tc>
          <w:tcPr>
            <w:tcW w:w="1891" w:type="dxa"/>
          </w:tcPr>
          <w:p w14:paraId="7EE5827B" w14:textId="77777777" w:rsidR="007E5AD1" w:rsidRPr="00383CA9" w:rsidRDefault="007E5AD1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Char</w:t>
            </w:r>
            <w:proofErr w:type="spellEnd"/>
          </w:p>
        </w:tc>
      </w:tr>
      <w:tr w:rsidR="007E5AD1" w14:paraId="0604B548" w14:textId="77777777" w:rsidTr="007E5AD1">
        <w:tc>
          <w:tcPr>
            <w:tcW w:w="1255" w:type="dxa"/>
            <w:vMerge/>
          </w:tcPr>
          <w:p w14:paraId="3099841C" w14:textId="77777777" w:rsidR="007E5AD1" w:rsidRDefault="007E5AD1" w:rsidP="00C82918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0C6DE0C5" w14:textId="77777777" w:rsidR="007E5AD1" w:rsidRPr="00383CA9" w:rsidRDefault="007E5AD1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Int</w:t>
            </w:r>
            <w:proofErr w:type="spellEnd"/>
          </w:p>
        </w:tc>
        <w:tc>
          <w:tcPr>
            <w:tcW w:w="1889" w:type="dxa"/>
          </w:tcPr>
          <w:p w14:paraId="6E549AB0" w14:textId="77777777" w:rsidR="007E5AD1" w:rsidRDefault="007E5AD1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3EBF49D3" w14:textId="67F5075F" w:rsidR="007E5AD1" w:rsidRDefault="007E5AD1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float</w:t>
            </w:r>
            <w:proofErr w:type="spellEnd"/>
          </w:p>
        </w:tc>
        <w:tc>
          <w:tcPr>
            <w:tcW w:w="1891" w:type="dxa"/>
          </w:tcPr>
          <w:p w14:paraId="4B7FEF1B" w14:textId="2902C53F" w:rsidR="007E5AD1" w:rsidRDefault="007E5AD1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</w:tr>
      <w:tr w:rsidR="007E5AD1" w14:paraId="2BE82982" w14:textId="77777777" w:rsidTr="007E5AD1">
        <w:tc>
          <w:tcPr>
            <w:tcW w:w="1255" w:type="dxa"/>
            <w:vMerge/>
          </w:tcPr>
          <w:p w14:paraId="7DAB2FCB" w14:textId="77777777" w:rsidR="007E5AD1" w:rsidRDefault="007E5AD1" w:rsidP="00C82918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2B557822" w14:textId="77777777" w:rsidR="007E5AD1" w:rsidRPr="00383CA9" w:rsidRDefault="007E5AD1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Float</w:t>
            </w:r>
            <w:proofErr w:type="spellEnd"/>
          </w:p>
        </w:tc>
        <w:tc>
          <w:tcPr>
            <w:tcW w:w="1889" w:type="dxa"/>
          </w:tcPr>
          <w:p w14:paraId="08EE6DB9" w14:textId="77777777" w:rsidR="007E5AD1" w:rsidRDefault="007E5AD1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float</w:t>
            </w:r>
            <w:proofErr w:type="spellEnd"/>
          </w:p>
        </w:tc>
        <w:tc>
          <w:tcPr>
            <w:tcW w:w="1891" w:type="dxa"/>
          </w:tcPr>
          <w:p w14:paraId="3DF3FC9E" w14:textId="77777777" w:rsidR="007E5AD1" w:rsidRDefault="007E5AD1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float</w:t>
            </w:r>
            <w:proofErr w:type="spellEnd"/>
          </w:p>
        </w:tc>
        <w:tc>
          <w:tcPr>
            <w:tcW w:w="1891" w:type="dxa"/>
          </w:tcPr>
          <w:p w14:paraId="542F0BE5" w14:textId="77777777" w:rsidR="007E5AD1" w:rsidRDefault="007E5AD1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</w:tr>
      <w:tr w:rsidR="007E5AD1" w14:paraId="703C6F94" w14:textId="77777777" w:rsidTr="007E5AD1">
        <w:tc>
          <w:tcPr>
            <w:tcW w:w="1255" w:type="dxa"/>
            <w:vMerge/>
          </w:tcPr>
          <w:p w14:paraId="048D277D" w14:textId="77777777" w:rsidR="007E5AD1" w:rsidRDefault="007E5AD1" w:rsidP="00C82918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36308FEC" w14:textId="77777777" w:rsidR="007E5AD1" w:rsidRPr="00383CA9" w:rsidRDefault="007E5AD1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Char</w:t>
            </w:r>
            <w:proofErr w:type="spellEnd"/>
          </w:p>
        </w:tc>
        <w:tc>
          <w:tcPr>
            <w:tcW w:w="1889" w:type="dxa"/>
          </w:tcPr>
          <w:p w14:paraId="000E1C57" w14:textId="68D20F18" w:rsidR="007E5AD1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  <w:tc>
          <w:tcPr>
            <w:tcW w:w="1891" w:type="dxa"/>
          </w:tcPr>
          <w:p w14:paraId="3861F3A6" w14:textId="77777777" w:rsidR="007E5AD1" w:rsidRDefault="007E5AD1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  <w:tc>
          <w:tcPr>
            <w:tcW w:w="1891" w:type="dxa"/>
          </w:tcPr>
          <w:p w14:paraId="20CCEA12" w14:textId="2F75BDF9" w:rsidR="007E5AD1" w:rsidRDefault="00127D8B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c</w:t>
            </w:r>
            <w:r w:rsidR="007E5AD1">
              <w:rPr>
                <w:lang w:val="es-MX"/>
              </w:rPr>
              <w:t>har</w:t>
            </w:r>
            <w:proofErr w:type="spellEnd"/>
          </w:p>
        </w:tc>
      </w:tr>
    </w:tbl>
    <w:p w14:paraId="1BF4D32E" w14:textId="5414FA89" w:rsidR="007E5AD1" w:rsidRDefault="007E5AD1" w:rsidP="006D4257">
      <w:pPr>
        <w:jc w:val="both"/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255"/>
        <w:gridCol w:w="2424"/>
        <w:gridCol w:w="1889"/>
        <w:gridCol w:w="1891"/>
        <w:gridCol w:w="1891"/>
      </w:tblGrid>
      <w:tr w:rsidR="00127D8B" w14:paraId="34FFC078" w14:textId="77777777" w:rsidTr="00C82918">
        <w:tc>
          <w:tcPr>
            <w:tcW w:w="1255" w:type="dxa"/>
            <w:vAlign w:val="center"/>
          </w:tcPr>
          <w:p w14:paraId="70F9E1BF" w14:textId="7263172C" w:rsidR="00127D8B" w:rsidRPr="007E5AD1" w:rsidRDefault="00127D8B" w:rsidP="00C82918">
            <w:pPr>
              <w:jc w:val="center"/>
              <w:rPr>
                <w:b/>
                <w:bCs/>
                <w:lang w:val="es-MX"/>
              </w:rPr>
            </w:pPr>
            <w:r>
              <w:rPr>
                <w:b/>
                <w:bCs/>
                <w:lang w:val="es-MX"/>
              </w:rPr>
              <w:t>&gt;, &lt;, &gt;=, &lt;=, ==, ¡=</w:t>
            </w:r>
          </w:p>
        </w:tc>
        <w:tc>
          <w:tcPr>
            <w:tcW w:w="8095" w:type="dxa"/>
            <w:gridSpan w:val="4"/>
          </w:tcPr>
          <w:p w14:paraId="3D565B77" w14:textId="77777777" w:rsidR="00127D8B" w:rsidRDefault="00127D8B" w:rsidP="00C82918">
            <w:pPr>
              <w:jc w:val="center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RightOper</w:t>
            </w:r>
            <w:proofErr w:type="spellEnd"/>
          </w:p>
        </w:tc>
      </w:tr>
      <w:tr w:rsidR="00127D8B" w14:paraId="1D2D3CF3" w14:textId="77777777" w:rsidTr="00C82918">
        <w:tc>
          <w:tcPr>
            <w:tcW w:w="1255" w:type="dxa"/>
            <w:vMerge w:val="restart"/>
            <w:vAlign w:val="center"/>
          </w:tcPr>
          <w:p w14:paraId="52878612" w14:textId="77777777" w:rsidR="00127D8B" w:rsidRPr="007E5AD1" w:rsidRDefault="00127D8B" w:rsidP="00C82918">
            <w:pPr>
              <w:jc w:val="center"/>
              <w:rPr>
                <w:b/>
                <w:bCs/>
                <w:lang w:val="es-MX"/>
              </w:rPr>
            </w:pPr>
            <w:proofErr w:type="spellStart"/>
            <w:r w:rsidRPr="007E5AD1">
              <w:rPr>
                <w:b/>
                <w:bCs/>
                <w:lang w:val="es-MX"/>
              </w:rPr>
              <w:t>LeftOper</w:t>
            </w:r>
            <w:proofErr w:type="spellEnd"/>
          </w:p>
        </w:tc>
        <w:tc>
          <w:tcPr>
            <w:tcW w:w="2424" w:type="dxa"/>
          </w:tcPr>
          <w:p w14:paraId="342F4F82" w14:textId="77777777" w:rsidR="00127D8B" w:rsidRDefault="00127D8B" w:rsidP="00C82918">
            <w:pPr>
              <w:jc w:val="both"/>
              <w:rPr>
                <w:lang w:val="es-MX"/>
              </w:rPr>
            </w:pPr>
          </w:p>
        </w:tc>
        <w:tc>
          <w:tcPr>
            <w:tcW w:w="1889" w:type="dxa"/>
          </w:tcPr>
          <w:p w14:paraId="160A0871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19F2A534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Float</w:t>
            </w:r>
            <w:proofErr w:type="spellEnd"/>
          </w:p>
        </w:tc>
        <w:tc>
          <w:tcPr>
            <w:tcW w:w="1891" w:type="dxa"/>
          </w:tcPr>
          <w:p w14:paraId="0CB880AE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Char</w:t>
            </w:r>
            <w:proofErr w:type="spellEnd"/>
          </w:p>
        </w:tc>
      </w:tr>
      <w:tr w:rsidR="00127D8B" w14:paraId="4AE0ABA2" w14:textId="77777777" w:rsidTr="00C82918">
        <w:tc>
          <w:tcPr>
            <w:tcW w:w="1255" w:type="dxa"/>
            <w:vMerge/>
          </w:tcPr>
          <w:p w14:paraId="6B87F06B" w14:textId="77777777" w:rsidR="00127D8B" w:rsidRDefault="00127D8B" w:rsidP="00C82918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591F3746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Int</w:t>
            </w:r>
            <w:proofErr w:type="spellEnd"/>
          </w:p>
        </w:tc>
        <w:tc>
          <w:tcPr>
            <w:tcW w:w="1889" w:type="dxa"/>
          </w:tcPr>
          <w:p w14:paraId="1D9862C1" w14:textId="77777777" w:rsidR="00127D8B" w:rsidRDefault="00127D8B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7A115649" w14:textId="086F5913" w:rsidR="00127D8B" w:rsidRDefault="00127D8B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06281600" w14:textId="72F6D20B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</w:tr>
      <w:tr w:rsidR="00127D8B" w14:paraId="7806F11C" w14:textId="77777777" w:rsidTr="00C82918">
        <w:tc>
          <w:tcPr>
            <w:tcW w:w="1255" w:type="dxa"/>
            <w:vMerge/>
          </w:tcPr>
          <w:p w14:paraId="28253115" w14:textId="77777777" w:rsidR="00127D8B" w:rsidRDefault="00127D8B" w:rsidP="00C82918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35D8B431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Float</w:t>
            </w:r>
            <w:proofErr w:type="spellEnd"/>
          </w:p>
        </w:tc>
        <w:tc>
          <w:tcPr>
            <w:tcW w:w="1889" w:type="dxa"/>
          </w:tcPr>
          <w:p w14:paraId="5585932B" w14:textId="2CA5E187" w:rsidR="00127D8B" w:rsidRDefault="00127D8B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006BAA86" w14:textId="61A23BB6" w:rsidR="00127D8B" w:rsidRDefault="00127D8B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3D797840" w14:textId="777777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</w:tr>
      <w:tr w:rsidR="00127D8B" w14:paraId="1AA73E1F" w14:textId="77777777" w:rsidTr="00C82918">
        <w:tc>
          <w:tcPr>
            <w:tcW w:w="1255" w:type="dxa"/>
            <w:vMerge/>
          </w:tcPr>
          <w:p w14:paraId="3D5CBDE0" w14:textId="77777777" w:rsidR="00127D8B" w:rsidRDefault="00127D8B" w:rsidP="00C82918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29ED1A36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Char</w:t>
            </w:r>
            <w:proofErr w:type="spellEnd"/>
          </w:p>
        </w:tc>
        <w:tc>
          <w:tcPr>
            <w:tcW w:w="1889" w:type="dxa"/>
          </w:tcPr>
          <w:p w14:paraId="0813494F" w14:textId="281CF04A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  <w:tc>
          <w:tcPr>
            <w:tcW w:w="1891" w:type="dxa"/>
          </w:tcPr>
          <w:p w14:paraId="66F01E4F" w14:textId="777777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  <w:tc>
          <w:tcPr>
            <w:tcW w:w="1891" w:type="dxa"/>
          </w:tcPr>
          <w:p w14:paraId="24C7A8E6" w14:textId="6713880C" w:rsidR="00127D8B" w:rsidRDefault="00127D8B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int</w:t>
            </w:r>
            <w:proofErr w:type="spellEnd"/>
          </w:p>
        </w:tc>
      </w:tr>
      <w:tr w:rsidR="00127D8B" w14:paraId="6A3FECCD" w14:textId="77777777" w:rsidTr="00C82918">
        <w:tc>
          <w:tcPr>
            <w:tcW w:w="1255" w:type="dxa"/>
            <w:vAlign w:val="center"/>
          </w:tcPr>
          <w:p w14:paraId="26CD6096" w14:textId="0E5F1927" w:rsidR="00127D8B" w:rsidRPr="007E5AD1" w:rsidRDefault="00127D8B" w:rsidP="00C82918">
            <w:pPr>
              <w:jc w:val="center"/>
              <w:rPr>
                <w:b/>
                <w:bCs/>
                <w:lang w:val="es-MX"/>
              </w:rPr>
            </w:pPr>
            <w:r>
              <w:rPr>
                <w:b/>
                <w:bCs/>
                <w:lang w:val="es-MX"/>
              </w:rPr>
              <w:lastRenderedPageBreak/>
              <w:t xml:space="preserve">and, </w:t>
            </w:r>
            <w:proofErr w:type="spellStart"/>
            <w:r>
              <w:rPr>
                <w:b/>
                <w:bCs/>
                <w:lang w:val="es-MX"/>
              </w:rPr>
              <w:t>or</w:t>
            </w:r>
            <w:proofErr w:type="spellEnd"/>
            <w:r>
              <w:rPr>
                <w:b/>
                <w:bCs/>
                <w:lang w:val="es-MX"/>
              </w:rPr>
              <w:t xml:space="preserve"> </w:t>
            </w:r>
          </w:p>
        </w:tc>
        <w:tc>
          <w:tcPr>
            <w:tcW w:w="8095" w:type="dxa"/>
            <w:gridSpan w:val="4"/>
          </w:tcPr>
          <w:p w14:paraId="2FFF251F" w14:textId="77777777" w:rsidR="00127D8B" w:rsidRDefault="00127D8B" w:rsidP="00C82918">
            <w:pPr>
              <w:jc w:val="center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RightOper</w:t>
            </w:r>
            <w:proofErr w:type="spellEnd"/>
          </w:p>
        </w:tc>
      </w:tr>
      <w:tr w:rsidR="00127D8B" w14:paraId="4D179423" w14:textId="77777777" w:rsidTr="00C82918">
        <w:tc>
          <w:tcPr>
            <w:tcW w:w="1255" w:type="dxa"/>
            <w:vMerge w:val="restart"/>
            <w:vAlign w:val="center"/>
          </w:tcPr>
          <w:p w14:paraId="316C6CCF" w14:textId="77777777" w:rsidR="00127D8B" w:rsidRPr="007E5AD1" w:rsidRDefault="00127D8B" w:rsidP="00C82918">
            <w:pPr>
              <w:jc w:val="center"/>
              <w:rPr>
                <w:b/>
                <w:bCs/>
                <w:lang w:val="es-MX"/>
              </w:rPr>
            </w:pPr>
            <w:proofErr w:type="spellStart"/>
            <w:r w:rsidRPr="007E5AD1">
              <w:rPr>
                <w:b/>
                <w:bCs/>
                <w:lang w:val="es-MX"/>
              </w:rPr>
              <w:t>LeftOper</w:t>
            </w:r>
            <w:proofErr w:type="spellEnd"/>
          </w:p>
        </w:tc>
        <w:tc>
          <w:tcPr>
            <w:tcW w:w="2424" w:type="dxa"/>
          </w:tcPr>
          <w:p w14:paraId="2797101A" w14:textId="77777777" w:rsidR="00127D8B" w:rsidRDefault="00127D8B" w:rsidP="00C82918">
            <w:pPr>
              <w:jc w:val="both"/>
              <w:rPr>
                <w:lang w:val="es-MX"/>
              </w:rPr>
            </w:pPr>
          </w:p>
        </w:tc>
        <w:tc>
          <w:tcPr>
            <w:tcW w:w="1889" w:type="dxa"/>
          </w:tcPr>
          <w:p w14:paraId="6951732F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74BCC5B0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Float</w:t>
            </w:r>
            <w:proofErr w:type="spellEnd"/>
          </w:p>
        </w:tc>
        <w:tc>
          <w:tcPr>
            <w:tcW w:w="1891" w:type="dxa"/>
          </w:tcPr>
          <w:p w14:paraId="08F8D532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Char</w:t>
            </w:r>
            <w:proofErr w:type="spellEnd"/>
          </w:p>
        </w:tc>
      </w:tr>
      <w:tr w:rsidR="00127D8B" w14:paraId="57189D59" w14:textId="77777777" w:rsidTr="00C82918">
        <w:tc>
          <w:tcPr>
            <w:tcW w:w="1255" w:type="dxa"/>
            <w:vMerge/>
          </w:tcPr>
          <w:p w14:paraId="1C9AECAA" w14:textId="77777777" w:rsidR="00127D8B" w:rsidRDefault="00127D8B" w:rsidP="00C82918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7E760973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Int</w:t>
            </w:r>
            <w:proofErr w:type="spellEnd"/>
          </w:p>
        </w:tc>
        <w:tc>
          <w:tcPr>
            <w:tcW w:w="1889" w:type="dxa"/>
          </w:tcPr>
          <w:p w14:paraId="11557CDD" w14:textId="77777777" w:rsidR="00127D8B" w:rsidRDefault="00127D8B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17A3D5F9" w14:textId="4D174C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  <w:tc>
          <w:tcPr>
            <w:tcW w:w="1891" w:type="dxa"/>
          </w:tcPr>
          <w:p w14:paraId="035460F7" w14:textId="777777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</w:tr>
      <w:tr w:rsidR="00127D8B" w14:paraId="5225AF71" w14:textId="77777777" w:rsidTr="00C82918">
        <w:tc>
          <w:tcPr>
            <w:tcW w:w="1255" w:type="dxa"/>
            <w:vMerge/>
          </w:tcPr>
          <w:p w14:paraId="66595352" w14:textId="77777777" w:rsidR="00127D8B" w:rsidRDefault="00127D8B" w:rsidP="00C82918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0BDE6887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Float</w:t>
            </w:r>
            <w:proofErr w:type="spellEnd"/>
          </w:p>
        </w:tc>
        <w:tc>
          <w:tcPr>
            <w:tcW w:w="1889" w:type="dxa"/>
          </w:tcPr>
          <w:p w14:paraId="6E5CC08E" w14:textId="15475F03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  <w:tc>
          <w:tcPr>
            <w:tcW w:w="1891" w:type="dxa"/>
          </w:tcPr>
          <w:p w14:paraId="77540CA8" w14:textId="2C017719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  <w:tc>
          <w:tcPr>
            <w:tcW w:w="1891" w:type="dxa"/>
          </w:tcPr>
          <w:p w14:paraId="6E7679A5" w14:textId="777777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</w:tr>
      <w:tr w:rsidR="00127D8B" w14:paraId="7EC17661" w14:textId="77777777" w:rsidTr="00C82918">
        <w:tc>
          <w:tcPr>
            <w:tcW w:w="1255" w:type="dxa"/>
            <w:vMerge/>
          </w:tcPr>
          <w:p w14:paraId="0AC86FAD" w14:textId="77777777" w:rsidR="00127D8B" w:rsidRDefault="00127D8B" w:rsidP="00C82918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4670E95C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Char</w:t>
            </w:r>
            <w:proofErr w:type="spellEnd"/>
          </w:p>
        </w:tc>
        <w:tc>
          <w:tcPr>
            <w:tcW w:w="1889" w:type="dxa"/>
          </w:tcPr>
          <w:p w14:paraId="74B53A06" w14:textId="777777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  <w:tc>
          <w:tcPr>
            <w:tcW w:w="1891" w:type="dxa"/>
          </w:tcPr>
          <w:p w14:paraId="677FDC95" w14:textId="777777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  <w:tc>
          <w:tcPr>
            <w:tcW w:w="1891" w:type="dxa"/>
          </w:tcPr>
          <w:p w14:paraId="2F3E2941" w14:textId="70F4CA73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</w:tr>
    </w:tbl>
    <w:p w14:paraId="43DC2EBD" w14:textId="69A28534" w:rsidR="00127D8B" w:rsidRDefault="00127D8B" w:rsidP="006D4257">
      <w:pPr>
        <w:jc w:val="both"/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255"/>
        <w:gridCol w:w="2424"/>
        <w:gridCol w:w="1889"/>
        <w:gridCol w:w="1891"/>
        <w:gridCol w:w="1891"/>
      </w:tblGrid>
      <w:tr w:rsidR="00127D8B" w14:paraId="20434404" w14:textId="77777777" w:rsidTr="00C82918">
        <w:tc>
          <w:tcPr>
            <w:tcW w:w="1255" w:type="dxa"/>
            <w:vAlign w:val="center"/>
          </w:tcPr>
          <w:p w14:paraId="2F5218FA" w14:textId="5397A665" w:rsidR="00127D8B" w:rsidRPr="007E5AD1" w:rsidRDefault="00127D8B" w:rsidP="00C82918">
            <w:pPr>
              <w:jc w:val="center"/>
              <w:rPr>
                <w:b/>
                <w:bCs/>
                <w:lang w:val="es-MX"/>
              </w:rPr>
            </w:pPr>
            <w:r>
              <w:rPr>
                <w:b/>
                <w:bCs/>
                <w:lang w:val="es-MX"/>
              </w:rPr>
              <w:t xml:space="preserve">** </w:t>
            </w:r>
          </w:p>
        </w:tc>
        <w:tc>
          <w:tcPr>
            <w:tcW w:w="8095" w:type="dxa"/>
            <w:gridSpan w:val="4"/>
          </w:tcPr>
          <w:p w14:paraId="7B950DE7" w14:textId="77777777" w:rsidR="00127D8B" w:rsidRDefault="00127D8B" w:rsidP="00C82918">
            <w:pPr>
              <w:jc w:val="center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RightOper</w:t>
            </w:r>
            <w:proofErr w:type="spellEnd"/>
          </w:p>
        </w:tc>
      </w:tr>
      <w:tr w:rsidR="00127D8B" w:rsidRPr="00383CA9" w14:paraId="669F52E2" w14:textId="77777777" w:rsidTr="00C82918">
        <w:tc>
          <w:tcPr>
            <w:tcW w:w="1255" w:type="dxa"/>
            <w:vMerge w:val="restart"/>
            <w:vAlign w:val="center"/>
          </w:tcPr>
          <w:p w14:paraId="4F9512E9" w14:textId="77777777" w:rsidR="00127D8B" w:rsidRPr="007E5AD1" w:rsidRDefault="00127D8B" w:rsidP="00C82918">
            <w:pPr>
              <w:jc w:val="center"/>
              <w:rPr>
                <w:b/>
                <w:bCs/>
                <w:lang w:val="es-MX"/>
              </w:rPr>
            </w:pPr>
            <w:proofErr w:type="spellStart"/>
            <w:r w:rsidRPr="007E5AD1">
              <w:rPr>
                <w:b/>
                <w:bCs/>
                <w:lang w:val="es-MX"/>
              </w:rPr>
              <w:t>LeftOper</w:t>
            </w:r>
            <w:proofErr w:type="spellEnd"/>
          </w:p>
        </w:tc>
        <w:tc>
          <w:tcPr>
            <w:tcW w:w="2424" w:type="dxa"/>
          </w:tcPr>
          <w:p w14:paraId="25035D19" w14:textId="77777777" w:rsidR="00127D8B" w:rsidRDefault="00127D8B" w:rsidP="00C82918">
            <w:pPr>
              <w:jc w:val="both"/>
              <w:rPr>
                <w:lang w:val="es-MX"/>
              </w:rPr>
            </w:pPr>
          </w:p>
        </w:tc>
        <w:tc>
          <w:tcPr>
            <w:tcW w:w="1889" w:type="dxa"/>
          </w:tcPr>
          <w:p w14:paraId="0D174381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508560E9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Float</w:t>
            </w:r>
            <w:proofErr w:type="spellEnd"/>
          </w:p>
        </w:tc>
        <w:tc>
          <w:tcPr>
            <w:tcW w:w="1891" w:type="dxa"/>
          </w:tcPr>
          <w:p w14:paraId="27E3BB90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Char</w:t>
            </w:r>
            <w:proofErr w:type="spellEnd"/>
          </w:p>
        </w:tc>
      </w:tr>
      <w:tr w:rsidR="00127D8B" w14:paraId="483AFBE5" w14:textId="77777777" w:rsidTr="00C82918">
        <w:tc>
          <w:tcPr>
            <w:tcW w:w="1255" w:type="dxa"/>
            <w:vMerge/>
          </w:tcPr>
          <w:p w14:paraId="093BA490" w14:textId="77777777" w:rsidR="00127D8B" w:rsidRDefault="00127D8B" w:rsidP="00C82918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5024D079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Int</w:t>
            </w:r>
            <w:proofErr w:type="spellEnd"/>
          </w:p>
        </w:tc>
        <w:tc>
          <w:tcPr>
            <w:tcW w:w="1889" w:type="dxa"/>
          </w:tcPr>
          <w:p w14:paraId="2F5E9996" w14:textId="77777777" w:rsidR="00127D8B" w:rsidRDefault="00127D8B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5B36CAFC" w14:textId="6BE39B27" w:rsidR="00127D8B" w:rsidRDefault="00127D8B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float</w:t>
            </w:r>
            <w:proofErr w:type="spellEnd"/>
          </w:p>
        </w:tc>
        <w:tc>
          <w:tcPr>
            <w:tcW w:w="1891" w:type="dxa"/>
          </w:tcPr>
          <w:p w14:paraId="601607ED" w14:textId="777777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</w:tr>
      <w:tr w:rsidR="00127D8B" w14:paraId="00C07AFA" w14:textId="77777777" w:rsidTr="00C82918">
        <w:tc>
          <w:tcPr>
            <w:tcW w:w="1255" w:type="dxa"/>
            <w:vMerge/>
          </w:tcPr>
          <w:p w14:paraId="19DE5024" w14:textId="77777777" w:rsidR="00127D8B" w:rsidRDefault="00127D8B" w:rsidP="00C82918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00B547A7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Float</w:t>
            </w:r>
            <w:proofErr w:type="spellEnd"/>
          </w:p>
        </w:tc>
        <w:tc>
          <w:tcPr>
            <w:tcW w:w="1889" w:type="dxa"/>
          </w:tcPr>
          <w:p w14:paraId="458A8B96" w14:textId="166EBC21" w:rsidR="00127D8B" w:rsidRDefault="00127D8B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float</w:t>
            </w:r>
            <w:proofErr w:type="spellEnd"/>
          </w:p>
        </w:tc>
        <w:tc>
          <w:tcPr>
            <w:tcW w:w="1891" w:type="dxa"/>
          </w:tcPr>
          <w:p w14:paraId="6F19E2FD" w14:textId="3102710F" w:rsidR="00127D8B" w:rsidRDefault="00127D8B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float</w:t>
            </w:r>
            <w:proofErr w:type="spellEnd"/>
          </w:p>
        </w:tc>
        <w:tc>
          <w:tcPr>
            <w:tcW w:w="1891" w:type="dxa"/>
          </w:tcPr>
          <w:p w14:paraId="4F2605FC" w14:textId="777777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</w:tr>
      <w:tr w:rsidR="00127D8B" w14:paraId="1A95A909" w14:textId="77777777" w:rsidTr="00C82918">
        <w:tc>
          <w:tcPr>
            <w:tcW w:w="1255" w:type="dxa"/>
            <w:vMerge/>
          </w:tcPr>
          <w:p w14:paraId="733A87E8" w14:textId="77777777" w:rsidR="00127D8B" w:rsidRDefault="00127D8B" w:rsidP="00C82918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277CCD3D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Char</w:t>
            </w:r>
            <w:proofErr w:type="spellEnd"/>
          </w:p>
        </w:tc>
        <w:tc>
          <w:tcPr>
            <w:tcW w:w="1889" w:type="dxa"/>
          </w:tcPr>
          <w:p w14:paraId="79DA6936" w14:textId="777777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  <w:tc>
          <w:tcPr>
            <w:tcW w:w="1891" w:type="dxa"/>
          </w:tcPr>
          <w:p w14:paraId="4B032478" w14:textId="777777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  <w:tc>
          <w:tcPr>
            <w:tcW w:w="1891" w:type="dxa"/>
          </w:tcPr>
          <w:p w14:paraId="529AE024" w14:textId="777777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</w:tr>
    </w:tbl>
    <w:p w14:paraId="1ADD1A99" w14:textId="45B817E7" w:rsidR="00127D8B" w:rsidRDefault="00127D8B" w:rsidP="006D4257">
      <w:pPr>
        <w:jc w:val="both"/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255"/>
        <w:gridCol w:w="2424"/>
        <w:gridCol w:w="1889"/>
        <w:gridCol w:w="1891"/>
        <w:gridCol w:w="1891"/>
      </w:tblGrid>
      <w:tr w:rsidR="00127D8B" w14:paraId="7CE5A08F" w14:textId="77777777" w:rsidTr="00C82918">
        <w:tc>
          <w:tcPr>
            <w:tcW w:w="1255" w:type="dxa"/>
            <w:vAlign w:val="center"/>
          </w:tcPr>
          <w:p w14:paraId="0642C916" w14:textId="58D26689" w:rsidR="00127D8B" w:rsidRPr="007E5AD1" w:rsidRDefault="00127D8B" w:rsidP="00C82918">
            <w:pPr>
              <w:jc w:val="center"/>
              <w:rPr>
                <w:b/>
                <w:bCs/>
                <w:lang w:val="es-MX"/>
              </w:rPr>
            </w:pPr>
            <w:r>
              <w:rPr>
                <w:b/>
                <w:bCs/>
                <w:lang w:val="es-MX"/>
              </w:rPr>
              <w:t>//, %</w:t>
            </w:r>
          </w:p>
        </w:tc>
        <w:tc>
          <w:tcPr>
            <w:tcW w:w="8095" w:type="dxa"/>
            <w:gridSpan w:val="4"/>
          </w:tcPr>
          <w:p w14:paraId="4B28F256" w14:textId="77777777" w:rsidR="00127D8B" w:rsidRDefault="00127D8B" w:rsidP="00C82918">
            <w:pPr>
              <w:jc w:val="center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RightOper</w:t>
            </w:r>
            <w:proofErr w:type="spellEnd"/>
          </w:p>
        </w:tc>
      </w:tr>
      <w:tr w:rsidR="00127D8B" w:rsidRPr="00383CA9" w14:paraId="327DF33B" w14:textId="77777777" w:rsidTr="00C82918">
        <w:tc>
          <w:tcPr>
            <w:tcW w:w="1255" w:type="dxa"/>
            <w:vMerge w:val="restart"/>
            <w:vAlign w:val="center"/>
          </w:tcPr>
          <w:p w14:paraId="104D8D8E" w14:textId="77777777" w:rsidR="00127D8B" w:rsidRPr="007E5AD1" w:rsidRDefault="00127D8B" w:rsidP="00C82918">
            <w:pPr>
              <w:jc w:val="center"/>
              <w:rPr>
                <w:b/>
                <w:bCs/>
                <w:lang w:val="es-MX"/>
              </w:rPr>
            </w:pPr>
            <w:proofErr w:type="spellStart"/>
            <w:r w:rsidRPr="007E5AD1">
              <w:rPr>
                <w:b/>
                <w:bCs/>
                <w:lang w:val="es-MX"/>
              </w:rPr>
              <w:t>LeftOper</w:t>
            </w:r>
            <w:proofErr w:type="spellEnd"/>
          </w:p>
        </w:tc>
        <w:tc>
          <w:tcPr>
            <w:tcW w:w="2424" w:type="dxa"/>
          </w:tcPr>
          <w:p w14:paraId="0A3C40F4" w14:textId="77777777" w:rsidR="00127D8B" w:rsidRDefault="00127D8B" w:rsidP="00C82918">
            <w:pPr>
              <w:jc w:val="both"/>
              <w:rPr>
                <w:lang w:val="es-MX"/>
              </w:rPr>
            </w:pPr>
          </w:p>
        </w:tc>
        <w:tc>
          <w:tcPr>
            <w:tcW w:w="1889" w:type="dxa"/>
          </w:tcPr>
          <w:p w14:paraId="4494853E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10C862A2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Float</w:t>
            </w:r>
            <w:proofErr w:type="spellEnd"/>
          </w:p>
        </w:tc>
        <w:tc>
          <w:tcPr>
            <w:tcW w:w="1891" w:type="dxa"/>
          </w:tcPr>
          <w:p w14:paraId="727CA2C9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Char</w:t>
            </w:r>
            <w:proofErr w:type="spellEnd"/>
          </w:p>
        </w:tc>
      </w:tr>
      <w:tr w:rsidR="00127D8B" w14:paraId="2D25E55D" w14:textId="77777777" w:rsidTr="00C82918">
        <w:tc>
          <w:tcPr>
            <w:tcW w:w="1255" w:type="dxa"/>
            <w:vMerge/>
          </w:tcPr>
          <w:p w14:paraId="24E8DBCD" w14:textId="77777777" w:rsidR="00127D8B" w:rsidRDefault="00127D8B" w:rsidP="00C82918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14451840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Int</w:t>
            </w:r>
            <w:proofErr w:type="spellEnd"/>
          </w:p>
        </w:tc>
        <w:tc>
          <w:tcPr>
            <w:tcW w:w="1889" w:type="dxa"/>
          </w:tcPr>
          <w:p w14:paraId="39BFFB62" w14:textId="77777777" w:rsidR="00127D8B" w:rsidRDefault="00127D8B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151BB7EB" w14:textId="1ADF1AAB" w:rsidR="00127D8B" w:rsidRDefault="00127D8B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636B79A0" w14:textId="777777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</w:tr>
      <w:tr w:rsidR="00127D8B" w14:paraId="3BD7D2E8" w14:textId="77777777" w:rsidTr="00C82918">
        <w:tc>
          <w:tcPr>
            <w:tcW w:w="1255" w:type="dxa"/>
            <w:vMerge/>
          </w:tcPr>
          <w:p w14:paraId="21DCEC64" w14:textId="77777777" w:rsidR="00127D8B" w:rsidRDefault="00127D8B" w:rsidP="00C82918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3365765F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Float</w:t>
            </w:r>
            <w:proofErr w:type="spellEnd"/>
          </w:p>
        </w:tc>
        <w:tc>
          <w:tcPr>
            <w:tcW w:w="1889" w:type="dxa"/>
          </w:tcPr>
          <w:p w14:paraId="567ADD46" w14:textId="60D8AC8F" w:rsidR="00127D8B" w:rsidRDefault="00127D8B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42879A33" w14:textId="643DD74B" w:rsidR="00127D8B" w:rsidRDefault="00127D8B" w:rsidP="00C82918">
            <w:pPr>
              <w:jc w:val="both"/>
              <w:rPr>
                <w:lang w:val="es-MX"/>
              </w:rPr>
            </w:pPr>
            <w:proofErr w:type="spellStart"/>
            <w:r>
              <w:rPr>
                <w:lang w:val="es-MX"/>
              </w:rPr>
              <w:t>int</w:t>
            </w:r>
            <w:proofErr w:type="spellEnd"/>
          </w:p>
        </w:tc>
        <w:tc>
          <w:tcPr>
            <w:tcW w:w="1891" w:type="dxa"/>
          </w:tcPr>
          <w:p w14:paraId="67337336" w14:textId="777777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</w:tr>
      <w:tr w:rsidR="00127D8B" w14:paraId="12291233" w14:textId="77777777" w:rsidTr="00C82918">
        <w:tc>
          <w:tcPr>
            <w:tcW w:w="1255" w:type="dxa"/>
            <w:vMerge/>
          </w:tcPr>
          <w:p w14:paraId="61C2E486" w14:textId="77777777" w:rsidR="00127D8B" w:rsidRDefault="00127D8B" w:rsidP="00C82918">
            <w:pPr>
              <w:jc w:val="both"/>
              <w:rPr>
                <w:b/>
                <w:bCs/>
                <w:lang w:val="es-MX"/>
              </w:rPr>
            </w:pPr>
          </w:p>
        </w:tc>
        <w:tc>
          <w:tcPr>
            <w:tcW w:w="2424" w:type="dxa"/>
          </w:tcPr>
          <w:p w14:paraId="0CC5C525" w14:textId="77777777" w:rsidR="00127D8B" w:rsidRPr="00383CA9" w:rsidRDefault="00127D8B" w:rsidP="00C82918">
            <w:pPr>
              <w:jc w:val="both"/>
              <w:rPr>
                <w:b/>
                <w:bCs/>
                <w:lang w:val="es-MX"/>
              </w:rPr>
            </w:pPr>
            <w:proofErr w:type="spellStart"/>
            <w:r>
              <w:rPr>
                <w:b/>
                <w:bCs/>
                <w:lang w:val="es-MX"/>
              </w:rPr>
              <w:t>Char</w:t>
            </w:r>
            <w:proofErr w:type="spellEnd"/>
          </w:p>
        </w:tc>
        <w:tc>
          <w:tcPr>
            <w:tcW w:w="1889" w:type="dxa"/>
          </w:tcPr>
          <w:p w14:paraId="1A28D577" w14:textId="777777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  <w:tc>
          <w:tcPr>
            <w:tcW w:w="1891" w:type="dxa"/>
          </w:tcPr>
          <w:p w14:paraId="2B91F279" w14:textId="777777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  <w:tc>
          <w:tcPr>
            <w:tcW w:w="1891" w:type="dxa"/>
          </w:tcPr>
          <w:p w14:paraId="190FE74C" w14:textId="77777777" w:rsidR="00127D8B" w:rsidRDefault="00127D8B" w:rsidP="00C82918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rror</w:t>
            </w:r>
          </w:p>
        </w:tc>
      </w:tr>
    </w:tbl>
    <w:p w14:paraId="4279CF63" w14:textId="77777777" w:rsidR="00127D8B" w:rsidRDefault="00127D8B" w:rsidP="006D4257">
      <w:pPr>
        <w:jc w:val="both"/>
        <w:rPr>
          <w:lang w:val="es-MX"/>
        </w:rPr>
      </w:pPr>
    </w:p>
    <w:p w14:paraId="3540DAA8" w14:textId="4BBECAA7" w:rsidR="00E33410" w:rsidRDefault="00E33410" w:rsidP="006D4257">
      <w:pPr>
        <w:pStyle w:val="Ttulo2"/>
        <w:jc w:val="both"/>
        <w:rPr>
          <w:lang w:val="es-MX"/>
        </w:rPr>
      </w:pPr>
      <w:bookmarkStart w:id="22" w:name="_Toc72876385"/>
      <w:r>
        <w:rPr>
          <w:lang w:val="es-MX"/>
        </w:rPr>
        <w:t xml:space="preserve">Descripción detallada del proceso de </w:t>
      </w:r>
      <w:r>
        <w:rPr>
          <w:u w:val="single"/>
          <w:lang w:val="es-MX"/>
        </w:rPr>
        <w:t>Administración de memoria</w:t>
      </w:r>
      <w:r>
        <w:rPr>
          <w:lang w:val="es-MX"/>
        </w:rPr>
        <w:t xml:space="preserve"> en </w:t>
      </w:r>
      <w:r w:rsidR="001052B2">
        <w:rPr>
          <w:lang w:val="es-MX"/>
        </w:rPr>
        <w:t>la compilación</w:t>
      </w:r>
      <w:bookmarkEnd w:id="22"/>
    </w:p>
    <w:p w14:paraId="4330B904" w14:textId="6D3CDAF6" w:rsidR="00E33410" w:rsidRDefault="00E33410" w:rsidP="006D4257">
      <w:pPr>
        <w:jc w:val="both"/>
        <w:rPr>
          <w:lang w:val="es-MX"/>
        </w:rPr>
      </w:pPr>
    </w:p>
    <w:p w14:paraId="52A913C4" w14:textId="3642F9C7" w:rsidR="00E33410" w:rsidRDefault="00E33410" w:rsidP="006D4257">
      <w:pPr>
        <w:pStyle w:val="Ttulo3"/>
        <w:jc w:val="both"/>
        <w:rPr>
          <w:lang w:val="es-MX"/>
        </w:rPr>
      </w:pPr>
      <w:bookmarkStart w:id="23" w:name="_Toc72876386"/>
      <w:r>
        <w:rPr>
          <w:lang w:val="es-MX"/>
        </w:rPr>
        <w:t xml:space="preserve">Especificación gráfica de CADA estructura de datos usada (Dir. </w:t>
      </w:r>
      <w:proofErr w:type="spellStart"/>
      <w:r>
        <w:rPr>
          <w:lang w:val="es-MX"/>
        </w:rPr>
        <w:t>Func</w:t>
      </w:r>
      <w:proofErr w:type="spellEnd"/>
      <w:proofErr w:type="gramStart"/>
      <w:r>
        <w:rPr>
          <w:lang w:val="es-MX"/>
        </w:rPr>
        <w:t>.</w:t>
      </w:r>
      <w:r w:rsidR="001052B2">
        <w:rPr>
          <w:lang w:val="es-MX"/>
        </w:rPr>
        <w:t xml:space="preserve"> ,</w:t>
      </w:r>
      <w:proofErr w:type="gramEnd"/>
      <w:r w:rsidR="001052B2">
        <w:rPr>
          <w:lang w:val="es-MX"/>
        </w:rPr>
        <w:t xml:space="preserve"> tablas de </w:t>
      </w:r>
      <w:proofErr w:type="spellStart"/>
      <w:r w:rsidR="001052B2">
        <w:rPr>
          <w:lang w:val="es-MX"/>
        </w:rPr>
        <w:t>vars</w:t>
      </w:r>
      <w:proofErr w:type="spellEnd"/>
      <w:r w:rsidR="001052B2">
        <w:rPr>
          <w:lang w:val="es-MX"/>
        </w:rPr>
        <w:t xml:space="preserve">, </w:t>
      </w:r>
      <w:proofErr w:type="spellStart"/>
      <w:r w:rsidR="001052B2">
        <w:rPr>
          <w:lang w:val="es-MX"/>
        </w:rPr>
        <w:t>cuadruplos</w:t>
      </w:r>
      <w:proofErr w:type="spellEnd"/>
      <w:r w:rsidR="001052B2">
        <w:rPr>
          <w:lang w:val="es-MX"/>
        </w:rPr>
        <w:t>, pilas)</w:t>
      </w:r>
      <w:bookmarkEnd w:id="23"/>
    </w:p>
    <w:p w14:paraId="3EC6790F" w14:textId="2FB02726" w:rsidR="00E33410" w:rsidRDefault="00E33410" w:rsidP="006D4257">
      <w:pPr>
        <w:jc w:val="both"/>
        <w:rPr>
          <w:lang w:val="es-MX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145"/>
        <w:gridCol w:w="6205"/>
      </w:tblGrid>
      <w:tr w:rsidR="00DE6059" w14:paraId="2C6837E0" w14:textId="77777777" w:rsidTr="00DE6059">
        <w:tc>
          <w:tcPr>
            <w:tcW w:w="3145" w:type="dxa"/>
          </w:tcPr>
          <w:p w14:paraId="4AFEC875" w14:textId="4D0123CF" w:rsidR="00DE6059" w:rsidRDefault="00DE6059" w:rsidP="006D4257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structura</w:t>
            </w:r>
          </w:p>
        </w:tc>
        <w:tc>
          <w:tcPr>
            <w:tcW w:w="6205" w:type="dxa"/>
          </w:tcPr>
          <w:p w14:paraId="2B5D112A" w14:textId="7821E841" w:rsidR="00DE6059" w:rsidRDefault="00DE6059" w:rsidP="006D4257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Estructura de datos</w:t>
            </w:r>
          </w:p>
        </w:tc>
      </w:tr>
      <w:tr w:rsidR="00DE6059" w:rsidRPr="00DE6059" w14:paraId="089FB720" w14:textId="77777777" w:rsidTr="00DE6059">
        <w:tc>
          <w:tcPr>
            <w:tcW w:w="3145" w:type="dxa"/>
          </w:tcPr>
          <w:p w14:paraId="35344805" w14:textId="721ACC0C" w:rsidR="00DE6059" w:rsidRDefault="00DE6059" w:rsidP="006D4257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Directorio funciones</w:t>
            </w:r>
          </w:p>
        </w:tc>
        <w:tc>
          <w:tcPr>
            <w:tcW w:w="6205" w:type="dxa"/>
          </w:tcPr>
          <w:p w14:paraId="6179CD16" w14:textId="0F336FE4" w:rsidR="00DE6059" w:rsidRDefault="00DE6059" w:rsidP="00DE6059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Dictionary&lt;string, Function&gt;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dirFunc</w:t>
            </w:r>
            <w:proofErr w:type="spellEnd"/>
          </w:p>
          <w:p w14:paraId="31BBB1C6" w14:textId="77777777" w:rsidR="00DE6059" w:rsidRPr="00DE6059" w:rsidRDefault="00DE6059" w:rsidP="006D4257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</w:tc>
      </w:tr>
      <w:tr w:rsidR="00DE6059" w:rsidRPr="00DE6059" w14:paraId="505E4ADD" w14:textId="77777777" w:rsidTr="00DE6059">
        <w:tc>
          <w:tcPr>
            <w:tcW w:w="3145" w:type="dxa"/>
          </w:tcPr>
          <w:p w14:paraId="09FF5C9B" w14:textId="728DC1F0" w:rsidR="00DE6059" w:rsidRDefault="00DE6059" w:rsidP="006D4257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 xml:space="preserve">Clase </w:t>
            </w:r>
            <w:proofErr w:type="spellStart"/>
            <w:r>
              <w:rPr>
                <w:lang w:val="es-MX"/>
              </w:rPr>
              <w:t>Function</w:t>
            </w:r>
            <w:proofErr w:type="spellEnd"/>
          </w:p>
        </w:tc>
        <w:tc>
          <w:tcPr>
            <w:tcW w:w="6205" w:type="dxa"/>
          </w:tcPr>
          <w:p w14:paraId="2A261F3A" w14:textId="77777777" w:rsidR="00DE6059" w:rsidRPr="001D221F" w:rsidRDefault="00DE6059" w:rsidP="00DE6059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 w:rsidRPr="001D221F">
              <w:rPr>
                <w:rFonts w:ascii="Consolas" w:hAnsi="Consolas" w:cs="Consolas"/>
                <w:color w:val="000000"/>
                <w:sz w:val="19"/>
                <w:szCs w:val="19"/>
              </w:rPr>
              <w:t>Clase</w:t>
            </w:r>
            <w:proofErr w:type="spellEnd"/>
            <w:r w:rsidRPr="001D221F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 w:rsidRPr="001D221F">
              <w:rPr>
                <w:rFonts w:ascii="Consolas" w:hAnsi="Consolas" w:cs="Consolas"/>
                <w:color w:val="000000"/>
                <w:sz w:val="19"/>
                <w:szCs w:val="19"/>
              </w:rPr>
              <w:t>creada</w:t>
            </w:r>
            <w:proofErr w:type="spellEnd"/>
            <w:r w:rsidRPr="001D221F">
              <w:rPr>
                <w:rFonts w:ascii="Consolas" w:hAnsi="Consolas" w:cs="Consolas"/>
                <w:color w:val="000000"/>
                <w:sz w:val="19"/>
                <w:szCs w:val="19"/>
              </w:rPr>
              <w:t>, con:</w:t>
            </w:r>
          </w:p>
          <w:p w14:paraId="1388AED1" w14:textId="58302EDD" w:rsidR="00DE6059" w:rsidRPr="001D221F" w:rsidRDefault="00DE6059" w:rsidP="00DE6059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1D221F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-int </w:t>
            </w:r>
            <w:proofErr w:type="spellStart"/>
            <w:r w:rsidRPr="001D221F">
              <w:rPr>
                <w:rFonts w:ascii="Consolas" w:hAnsi="Consolas" w:cs="Consolas"/>
                <w:color w:val="000000"/>
                <w:sz w:val="19"/>
                <w:szCs w:val="19"/>
              </w:rPr>
              <w:t>variableCount</w:t>
            </w:r>
            <w:proofErr w:type="spellEnd"/>
          </w:p>
          <w:p w14:paraId="7327AC2A" w14:textId="77777777" w:rsidR="00DE6059" w:rsidRDefault="00DE6059" w:rsidP="00DE6059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-int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mpCount</w:t>
            </w:r>
            <w:proofErr w:type="spellEnd"/>
          </w:p>
          <w:p w14:paraId="3D5E1317" w14:textId="77777777" w:rsidR="00DE6059" w:rsidRDefault="00DE6059" w:rsidP="00DE6059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-int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quadIndex</w:t>
            </w:r>
            <w:proofErr w:type="spellEnd"/>
          </w:p>
          <w:p w14:paraId="249056CA" w14:textId="4EC096D4" w:rsidR="00DE6059" w:rsidRDefault="00DE6059" w:rsidP="00DE6059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-List&lt;int&gt;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arameterTypes</w:t>
            </w:r>
            <w:proofErr w:type="spellEnd"/>
          </w:p>
        </w:tc>
      </w:tr>
      <w:tr w:rsidR="00DE6059" w:rsidRPr="00DE6059" w14:paraId="5AFDEE68" w14:textId="77777777" w:rsidTr="00DE6059">
        <w:tc>
          <w:tcPr>
            <w:tcW w:w="3145" w:type="dxa"/>
          </w:tcPr>
          <w:p w14:paraId="2BAB7031" w14:textId="47316CE7" w:rsidR="00DE6059" w:rsidRDefault="00DE6059" w:rsidP="006D4257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Tablas de variables</w:t>
            </w:r>
          </w:p>
        </w:tc>
        <w:tc>
          <w:tcPr>
            <w:tcW w:w="6205" w:type="dxa"/>
          </w:tcPr>
          <w:p w14:paraId="6D9896EF" w14:textId="0C781DD4" w:rsidR="00DE6059" w:rsidRPr="00DE6059" w:rsidRDefault="00DE6059" w:rsidP="006D4257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s-MX"/>
              </w:rPr>
            </w:pPr>
            <w:r w:rsidRPr="00DE6059">
              <w:rPr>
                <w:rFonts w:ascii="Consolas" w:hAnsi="Consolas" w:cs="Consolas"/>
                <w:color w:val="000000"/>
                <w:sz w:val="19"/>
                <w:szCs w:val="19"/>
                <w:lang w:val="es-MX"/>
              </w:rPr>
              <w:t>Clase creada, con:</w:t>
            </w:r>
          </w:p>
          <w:p w14:paraId="62C04470" w14:textId="079A484A" w:rsidR="00DE6059" w:rsidRPr="00DE6059" w:rsidRDefault="00DE6059" w:rsidP="006D4257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s-MX"/>
              </w:rPr>
            </w:pPr>
            <w:r w:rsidRPr="00DE6059">
              <w:rPr>
                <w:rFonts w:ascii="Consolas" w:hAnsi="Consolas" w:cs="Consolas"/>
                <w:color w:val="000000"/>
                <w:sz w:val="19"/>
                <w:szCs w:val="19"/>
                <w:lang w:val="es-MX"/>
              </w:rPr>
              <w:t>-Diccionario &lt;</w:t>
            </w:r>
            <w:proofErr w:type="spellStart"/>
            <w:r w:rsidR="00191E9E">
              <w:rPr>
                <w:rFonts w:ascii="Consolas" w:hAnsi="Consolas" w:cs="Consolas"/>
                <w:color w:val="000000"/>
                <w:sz w:val="19"/>
                <w:szCs w:val="19"/>
                <w:lang w:val="es-MX"/>
              </w:rPr>
              <w:t>s</w:t>
            </w:r>
            <w:r w:rsidRPr="00DE6059">
              <w:rPr>
                <w:rFonts w:ascii="Consolas" w:hAnsi="Consolas" w:cs="Consolas"/>
                <w:color w:val="000000"/>
                <w:sz w:val="19"/>
                <w:szCs w:val="19"/>
                <w:lang w:val="es-MX"/>
              </w:rPr>
              <w:t>tring</w:t>
            </w:r>
            <w:proofErr w:type="spellEnd"/>
            <w:r w:rsidRPr="00DE6059">
              <w:rPr>
                <w:rFonts w:ascii="Consolas" w:hAnsi="Consolas" w:cs="Consolas"/>
                <w:color w:val="000000"/>
                <w:sz w:val="19"/>
                <w:szCs w:val="19"/>
                <w:lang w:val="es-MX"/>
              </w:rPr>
              <w:t xml:space="preserve">, </w:t>
            </w:r>
            <w:proofErr w:type="spellStart"/>
            <w:proofErr w:type="gramStart"/>
            <w:r w:rsidRPr="00DE6059">
              <w:rPr>
                <w:rFonts w:ascii="Consolas" w:hAnsi="Consolas" w:cs="Consolas"/>
                <w:color w:val="000000"/>
                <w:sz w:val="19"/>
                <w:szCs w:val="19"/>
                <w:lang w:val="es-MX"/>
              </w:rPr>
              <w:t>int</w:t>
            </w:r>
            <w:proofErr w:type="spellEnd"/>
            <w:r w:rsidRPr="00DE6059">
              <w:rPr>
                <w:rFonts w:ascii="Consolas" w:hAnsi="Consolas" w:cs="Consolas"/>
                <w:color w:val="000000"/>
                <w:sz w:val="19"/>
                <w:szCs w:val="19"/>
                <w:lang w:val="es-MX"/>
              </w:rPr>
              <w:t>[</w:t>
            </w:r>
            <w:proofErr w:type="gramEnd"/>
            <w:r w:rsidRPr="00DE6059">
              <w:rPr>
                <w:rFonts w:ascii="Consolas" w:hAnsi="Consolas" w:cs="Consolas"/>
                <w:color w:val="000000"/>
                <w:sz w:val="19"/>
                <w:szCs w:val="19"/>
                <w:lang w:val="es-MX"/>
              </w:rPr>
              <w:t>]&gt;</w:t>
            </w:r>
          </w:p>
          <w:p w14:paraId="4D4D7EEF" w14:textId="11C16AEB" w:rsidR="00DE6059" w:rsidRPr="00DE6059" w:rsidRDefault="00DE6059" w:rsidP="006D4257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-</w:t>
            </w:r>
            <w:proofErr w:type="spellStart"/>
            <w:r w:rsidRPr="00DE6059">
              <w:rPr>
                <w:rFonts w:ascii="Consolas" w:hAnsi="Consolas" w:cs="Consolas"/>
                <w:color w:val="000000"/>
                <w:sz w:val="19"/>
                <w:szCs w:val="19"/>
              </w:rPr>
              <w:t>parentTable</w:t>
            </w:r>
            <w:proofErr w:type="spellEnd"/>
          </w:p>
          <w:p w14:paraId="6AFBDA98" w14:textId="442F8559" w:rsidR="00DE6059" w:rsidRPr="00DE6059" w:rsidRDefault="00DE6059" w:rsidP="006D4257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-</w:t>
            </w:r>
            <w:r w:rsidRPr="00DE6059">
              <w:rPr>
                <w:rFonts w:ascii="Consolas" w:hAnsi="Consolas" w:cs="Consolas"/>
                <w:color w:val="000000"/>
                <w:sz w:val="19"/>
                <w:szCs w:val="19"/>
              </w:rPr>
              <w:t>id</w:t>
            </w:r>
          </w:p>
        </w:tc>
      </w:tr>
      <w:tr w:rsidR="00DE6059" w:rsidRPr="001D221F" w14:paraId="1155A6A1" w14:textId="77777777" w:rsidTr="00DE6059">
        <w:tc>
          <w:tcPr>
            <w:tcW w:w="3145" w:type="dxa"/>
          </w:tcPr>
          <w:p w14:paraId="7240F0F5" w14:textId="1920DB63" w:rsidR="00DE6059" w:rsidRDefault="00DE6059" w:rsidP="006D4257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Cuádruplos</w:t>
            </w:r>
          </w:p>
        </w:tc>
        <w:tc>
          <w:tcPr>
            <w:tcW w:w="6205" w:type="dxa"/>
          </w:tcPr>
          <w:p w14:paraId="3B81373B" w14:textId="77777777" w:rsidR="00DE6059" w:rsidRDefault="00DE6059" w:rsidP="006D4257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s-MX"/>
              </w:rPr>
            </w:pPr>
            <w:r w:rsidRPr="00DE6059">
              <w:rPr>
                <w:rFonts w:ascii="Consolas" w:hAnsi="Consolas" w:cs="Consolas"/>
                <w:color w:val="000000"/>
                <w:sz w:val="19"/>
                <w:szCs w:val="19"/>
                <w:lang w:val="es-MX"/>
              </w:rPr>
              <w:t>Diferentes clases dependiendo el 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s-MX"/>
              </w:rPr>
              <w:t>ipo de cuádruplo</w:t>
            </w:r>
          </w:p>
          <w:p w14:paraId="4068D8E5" w14:textId="46F4E1A4" w:rsidR="00DE6059" w:rsidRPr="00DE6059" w:rsidRDefault="00DE6059" w:rsidP="006D4257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s-MX"/>
              </w:rPr>
            </w:pPr>
          </w:p>
        </w:tc>
      </w:tr>
      <w:tr w:rsidR="00DE6059" w:rsidRPr="00DE6059" w14:paraId="721EB47D" w14:textId="77777777" w:rsidTr="00DE6059">
        <w:tc>
          <w:tcPr>
            <w:tcW w:w="3145" w:type="dxa"/>
          </w:tcPr>
          <w:p w14:paraId="1DE6355F" w14:textId="50EA66D9" w:rsidR="00DE6059" w:rsidRDefault="00DE6059" w:rsidP="006D4257">
            <w:pPr>
              <w:jc w:val="both"/>
              <w:rPr>
                <w:lang w:val="es-MX"/>
              </w:rPr>
            </w:pPr>
            <w:r>
              <w:rPr>
                <w:lang w:val="es-MX"/>
              </w:rPr>
              <w:t>Pilas (Operandos, Operadores, Tipos, Saltos)</w:t>
            </w:r>
          </w:p>
        </w:tc>
        <w:tc>
          <w:tcPr>
            <w:tcW w:w="6205" w:type="dxa"/>
          </w:tcPr>
          <w:p w14:paraId="12CCA0A4" w14:textId="54F39DE9" w:rsidR="00DE6059" w:rsidRDefault="00DE6059" w:rsidP="00DE6059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Stack&lt;String&gt;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ackOperand</w:t>
            </w:r>
            <w:proofErr w:type="spellEnd"/>
          </w:p>
          <w:p w14:paraId="4F3B6110" w14:textId="20FDDEDE" w:rsidR="00DE6059" w:rsidRDefault="00DE6059" w:rsidP="00DE6059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Stack&lt;int&gt;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ackOperator</w:t>
            </w:r>
            <w:proofErr w:type="spellEnd"/>
          </w:p>
          <w:p w14:paraId="0E2EE32D" w14:textId="77777777" w:rsidR="00DE6059" w:rsidRDefault="00DE6059" w:rsidP="00DE6059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Stack&lt;int&gt;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ackTypes</w:t>
            </w:r>
            <w:proofErr w:type="spellEnd"/>
          </w:p>
          <w:p w14:paraId="239A50E9" w14:textId="6FA66CA0" w:rsidR="00DE6059" w:rsidRPr="00DE6059" w:rsidRDefault="00DE6059" w:rsidP="00DE6059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Stack&lt;int&gt;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ackJumps</w:t>
            </w:r>
            <w:proofErr w:type="spellEnd"/>
          </w:p>
        </w:tc>
      </w:tr>
      <w:tr w:rsidR="00DE6059" w:rsidRPr="00DE6059" w14:paraId="18B55B50" w14:textId="77777777" w:rsidTr="00DE6059">
        <w:tc>
          <w:tcPr>
            <w:tcW w:w="3145" w:type="dxa"/>
          </w:tcPr>
          <w:p w14:paraId="1EFF01F1" w14:textId="41A5D344" w:rsidR="00DE6059" w:rsidRPr="00DE6059" w:rsidRDefault="00DE6059" w:rsidP="006D4257">
            <w:pPr>
              <w:jc w:val="both"/>
            </w:pPr>
            <w:proofErr w:type="spellStart"/>
            <w:r>
              <w:t>Cubo</w:t>
            </w:r>
            <w:proofErr w:type="spellEnd"/>
            <w:r>
              <w:t xml:space="preserve"> </w:t>
            </w:r>
            <w:proofErr w:type="spellStart"/>
            <w:r>
              <w:t>Semántico</w:t>
            </w:r>
            <w:proofErr w:type="spellEnd"/>
          </w:p>
        </w:tc>
        <w:tc>
          <w:tcPr>
            <w:tcW w:w="6205" w:type="dxa"/>
          </w:tcPr>
          <w:p w14:paraId="37FA4EFF" w14:textId="144D04E5" w:rsidR="00DE6059" w:rsidRPr="00DE6059" w:rsidRDefault="00DE6059" w:rsidP="00DE6059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Dictionary&lt;int, Dictionary&lt;int, Dictionary&lt;string, int&gt;&gt;&gt;</w:t>
            </w:r>
          </w:p>
        </w:tc>
      </w:tr>
      <w:tr w:rsidR="00DE6059" w:rsidRPr="00DE6059" w14:paraId="4CEADDC5" w14:textId="77777777" w:rsidTr="00DE6059">
        <w:tc>
          <w:tcPr>
            <w:tcW w:w="3145" w:type="dxa"/>
          </w:tcPr>
          <w:p w14:paraId="007CDB44" w14:textId="0A4628A6" w:rsidR="00DE6059" w:rsidRPr="00DE6059" w:rsidRDefault="00DE6059" w:rsidP="006D4257">
            <w:pPr>
              <w:jc w:val="both"/>
            </w:pPr>
            <w:r>
              <w:t>Auxiliar</w:t>
            </w:r>
            <w:r w:rsidR="00191E9E">
              <w:t xml:space="preserve"> trad </w:t>
            </w:r>
            <w:proofErr w:type="spellStart"/>
            <w:r w:rsidR="00191E9E">
              <w:t>operador</w:t>
            </w:r>
            <w:proofErr w:type="spellEnd"/>
          </w:p>
        </w:tc>
        <w:tc>
          <w:tcPr>
            <w:tcW w:w="6205" w:type="dxa"/>
          </w:tcPr>
          <w:p w14:paraId="50F472F4" w14:textId="361C6AB9" w:rsidR="00DE6059" w:rsidRPr="00DE6059" w:rsidRDefault="00191E9E" w:rsidP="00DE6059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Dictionary&lt;int, string&gt;</w:t>
            </w:r>
          </w:p>
        </w:tc>
      </w:tr>
      <w:tr w:rsidR="00191E9E" w:rsidRPr="00DE6059" w14:paraId="3C4F99AF" w14:textId="77777777" w:rsidTr="00DE6059">
        <w:tc>
          <w:tcPr>
            <w:tcW w:w="3145" w:type="dxa"/>
          </w:tcPr>
          <w:p w14:paraId="303614FE" w14:textId="11E560CA" w:rsidR="00191E9E" w:rsidRDefault="00191E9E" w:rsidP="006D4257">
            <w:pPr>
              <w:jc w:val="both"/>
            </w:pPr>
            <w:r>
              <w:t xml:space="preserve">Auxiliar trad </w:t>
            </w:r>
            <w:proofErr w:type="spellStart"/>
            <w:r>
              <w:t>tipos</w:t>
            </w:r>
            <w:proofErr w:type="spellEnd"/>
          </w:p>
        </w:tc>
        <w:tc>
          <w:tcPr>
            <w:tcW w:w="6205" w:type="dxa"/>
          </w:tcPr>
          <w:p w14:paraId="25D01F5A" w14:textId="59BF47D2" w:rsidR="00191E9E" w:rsidRDefault="00191E9E" w:rsidP="00DE6059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Dictionary&lt;int, string&gt;</w:t>
            </w:r>
          </w:p>
        </w:tc>
      </w:tr>
    </w:tbl>
    <w:p w14:paraId="13DA9ED2" w14:textId="77777777" w:rsidR="00DE6059" w:rsidRPr="00DE6059" w:rsidRDefault="00DE6059" w:rsidP="006D4257">
      <w:pPr>
        <w:jc w:val="both"/>
      </w:pPr>
    </w:p>
    <w:p w14:paraId="20E348F8" w14:textId="27867E03" w:rsidR="001052B2" w:rsidRDefault="001052B2" w:rsidP="006D4257">
      <w:pPr>
        <w:pStyle w:val="Ttulo1"/>
        <w:jc w:val="both"/>
        <w:rPr>
          <w:b/>
          <w:bCs/>
          <w:lang w:val="es-MX"/>
        </w:rPr>
      </w:pPr>
      <w:bookmarkStart w:id="24" w:name="_Toc72876387"/>
      <w:r>
        <w:rPr>
          <w:b/>
          <w:bCs/>
          <w:lang w:val="es-MX"/>
        </w:rPr>
        <w:lastRenderedPageBreak/>
        <w:t>Descripción de la máquina virtual</w:t>
      </w:r>
      <w:bookmarkEnd w:id="24"/>
    </w:p>
    <w:p w14:paraId="6D9CF242" w14:textId="3906BE85" w:rsidR="001052B2" w:rsidRDefault="001052B2" w:rsidP="006D4257">
      <w:pPr>
        <w:jc w:val="both"/>
        <w:rPr>
          <w:lang w:val="es-MX"/>
        </w:rPr>
      </w:pPr>
    </w:p>
    <w:p w14:paraId="52C7C790" w14:textId="176D6485" w:rsidR="001052B2" w:rsidRDefault="001052B2" w:rsidP="006D4257">
      <w:pPr>
        <w:pStyle w:val="Ttulo2"/>
        <w:jc w:val="both"/>
        <w:rPr>
          <w:lang w:val="es-MX"/>
        </w:rPr>
      </w:pPr>
      <w:bookmarkStart w:id="25" w:name="_Toc72876388"/>
      <w:r>
        <w:rPr>
          <w:lang w:val="es-MX"/>
        </w:rPr>
        <w:t xml:space="preserve">Equipo de cómputo, lenguaje y utilerías especiales usadas </w:t>
      </w:r>
      <w:proofErr w:type="gramStart"/>
      <w:r>
        <w:rPr>
          <w:lang w:val="es-MX"/>
        </w:rPr>
        <w:t>( en</w:t>
      </w:r>
      <w:proofErr w:type="gramEnd"/>
      <w:r>
        <w:rPr>
          <w:lang w:val="es-MX"/>
        </w:rPr>
        <w:t xml:space="preserve"> caso de ser diferente que el compilador)</w:t>
      </w:r>
      <w:bookmarkEnd w:id="25"/>
    </w:p>
    <w:p w14:paraId="5AB5F664" w14:textId="5866105E" w:rsidR="001D221F" w:rsidRDefault="005F591D" w:rsidP="001D221F">
      <w:pPr>
        <w:pStyle w:val="Ttulo3"/>
        <w:rPr>
          <w:lang w:val="es-419"/>
        </w:rPr>
      </w:pPr>
      <w:r>
        <w:rPr>
          <w:lang w:val="es-419"/>
        </w:rPr>
        <w:t>Equipo de cómputo</w:t>
      </w:r>
    </w:p>
    <w:p w14:paraId="338502E0" w14:textId="55A65FFC" w:rsidR="005F591D" w:rsidRDefault="005F591D" w:rsidP="005F591D">
      <w:pPr>
        <w:rPr>
          <w:lang w:val="es-419"/>
        </w:rPr>
      </w:pPr>
      <w:r>
        <w:rPr>
          <w:lang w:val="es-419"/>
        </w:rPr>
        <w:t>Windows, Linux</w:t>
      </w:r>
    </w:p>
    <w:p w14:paraId="6ABD1DB0" w14:textId="4FD00F17" w:rsidR="005F591D" w:rsidRDefault="005F591D" w:rsidP="005F591D">
      <w:pPr>
        <w:pStyle w:val="Ttulo3"/>
        <w:rPr>
          <w:lang w:val="es-419"/>
        </w:rPr>
      </w:pPr>
      <w:r>
        <w:rPr>
          <w:lang w:val="es-419"/>
        </w:rPr>
        <w:t>Lenguaje</w:t>
      </w:r>
    </w:p>
    <w:p w14:paraId="7BDFD66B" w14:textId="3B6E7C1E" w:rsidR="005F591D" w:rsidRDefault="005F591D" w:rsidP="005F591D">
      <w:pPr>
        <w:rPr>
          <w:lang w:val="es-419"/>
        </w:rPr>
      </w:pPr>
      <w:r>
        <w:rPr>
          <w:lang w:val="es-419"/>
        </w:rPr>
        <w:t>Python 3</w:t>
      </w:r>
    </w:p>
    <w:p w14:paraId="189C4DF6" w14:textId="64C4C478" w:rsidR="005F591D" w:rsidRDefault="005F591D" w:rsidP="005F591D">
      <w:pPr>
        <w:pStyle w:val="Ttulo3"/>
        <w:rPr>
          <w:lang w:val="es-419"/>
        </w:rPr>
      </w:pPr>
      <w:r>
        <w:rPr>
          <w:lang w:val="es-419"/>
        </w:rPr>
        <w:t>Utilerías de Python 3 usadas</w:t>
      </w:r>
    </w:p>
    <w:p w14:paraId="49A8046D" w14:textId="07F5C912" w:rsidR="001052B2" w:rsidRDefault="005F591D" w:rsidP="005F591D">
      <w:pPr>
        <w:pStyle w:val="Prrafodelista"/>
        <w:numPr>
          <w:ilvl w:val="0"/>
          <w:numId w:val="1"/>
        </w:numPr>
        <w:jc w:val="both"/>
        <w:rPr>
          <w:lang w:val="es-MX"/>
        </w:rPr>
      </w:pPr>
      <w:r>
        <w:rPr>
          <w:lang w:val="es-MX"/>
        </w:rPr>
        <w:t>re: Expresiones regulares</w:t>
      </w:r>
    </w:p>
    <w:p w14:paraId="7B2F6B03" w14:textId="02938EF8" w:rsidR="005F591D" w:rsidRDefault="005F591D" w:rsidP="005F591D">
      <w:pPr>
        <w:pStyle w:val="Prrafodelista"/>
        <w:numPr>
          <w:ilvl w:val="0"/>
          <w:numId w:val="1"/>
        </w:numPr>
        <w:jc w:val="both"/>
        <w:rPr>
          <w:lang w:val="es-MX"/>
        </w:rPr>
      </w:pPr>
      <w:proofErr w:type="spellStart"/>
      <w:r>
        <w:rPr>
          <w:lang w:val="es-MX"/>
        </w:rPr>
        <w:t>operator</w:t>
      </w:r>
      <w:proofErr w:type="spellEnd"/>
      <w:r>
        <w:rPr>
          <w:lang w:val="es-MX"/>
        </w:rPr>
        <w:t>: funciones con operadores disponibles en Python 3</w:t>
      </w:r>
    </w:p>
    <w:p w14:paraId="71E06C26" w14:textId="3953F948" w:rsidR="005F591D" w:rsidRPr="005F591D" w:rsidRDefault="005F591D" w:rsidP="005F591D">
      <w:pPr>
        <w:pStyle w:val="Prrafodelista"/>
        <w:numPr>
          <w:ilvl w:val="0"/>
          <w:numId w:val="1"/>
        </w:numPr>
        <w:jc w:val="both"/>
        <w:rPr>
          <w:lang w:val="es-MX"/>
        </w:rPr>
      </w:pPr>
      <w:proofErr w:type="spellStart"/>
      <w:r>
        <w:rPr>
          <w:lang w:val="es-MX"/>
        </w:rPr>
        <w:t>sys</w:t>
      </w:r>
      <w:proofErr w:type="spellEnd"/>
      <w:r>
        <w:rPr>
          <w:lang w:val="es-MX"/>
        </w:rPr>
        <w:t>: biblioteca para leer parámetros al iniciar el programa en consola</w:t>
      </w:r>
    </w:p>
    <w:p w14:paraId="2451BFB7" w14:textId="75679302" w:rsidR="001052B2" w:rsidRPr="00B22E83" w:rsidRDefault="00B22E83" w:rsidP="006D4257">
      <w:pPr>
        <w:pStyle w:val="Ttulo2"/>
        <w:jc w:val="both"/>
        <w:rPr>
          <w:lang w:val="es-MX"/>
        </w:rPr>
      </w:pPr>
      <w:bookmarkStart w:id="26" w:name="_Toc72876389"/>
      <w:r>
        <w:rPr>
          <w:lang w:val="es-MX"/>
        </w:rPr>
        <w:t xml:space="preserve">Descripción detallada del proceso de </w:t>
      </w:r>
      <w:r>
        <w:rPr>
          <w:u w:val="single"/>
          <w:lang w:val="es-MX"/>
        </w:rPr>
        <w:t xml:space="preserve">Administración de memoria </w:t>
      </w:r>
      <w:r>
        <w:rPr>
          <w:lang w:val="es-MX"/>
        </w:rPr>
        <w:t>en ejecución (arquitectura)</w:t>
      </w:r>
      <w:bookmarkEnd w:id="26"/>
    </w:p>
    <w:p w14:paraId="1E7BAFC6" w14:textId="2F3C2A29" w:rsidR="005F591D" w:rsidRDefault="005F591D" w:rsidP="006D4257">
      <w:pPr>
        <w:jc w:val="both"/>
        <w:rPr>
          <w:lang w:val="es-MX"/>
        </w:rPr>
      </w:pPr>
      <w:r>
        <w:rPr>
          <w:lang w:val="es-MX"/>
        </w:rPr>
        <w:t xml:space="preserve">La memoria en la máquina virtual consta de múltiples contextos de memoria donde cada uno incluye sus propias estructuras para almacenar los tipos de variables más simples como </w:t>
      </w:r>
      <w:proofErr w:type="spellStart"/>
      <w:r>
        <w:rPr>
          <w:lang w:val="es-MX"/>
        </w:rPr>
        <w:t>int</w:t>
      </w:r>
      <w:proofErr w:type="spellEnd"/>
      <w:r>
        <w:rPr>
          <w:lang w:val="es-MX"/>
        </w:rPr>
        <w:t xml:space="preserve">, </w:t>
      </w:r>
      <w:proofErr w:type="spellStart"/>
      <w:r>
        <w:rPr>
          <w:lang w:val="es-MX"/>
        </w:rPr>
        <w:t>float</w:t>
      </w:r>
      <w:proofErr w:type="spellEnd"/>
      <w:r>
        <w:rPr>
          <w:lang w:val="es-MX"/>
        </w:rPr>
        <w:t xml:space="preserve">, </w:t>
      </w:r>
      <w:proofErr w:type="spellStart"/>
      <w:r>
        <w:rPr>
          <w:lang w:val="es-MX"/>
        </w:rPr>
        <w:t>char</w:t>
      </w:r>
      <w:proofErr w:type="spellEnd"/>
      <w:r>
        <w:rPr>
          <w:lang w:val="es-MX"/>
        </w:rPr>
        <w:t xml:space="preserve">, </w:t>
      </w:r>
      <w:proofErr w:type="spellStart"/>
      <w:r>
        <w:rPr>
          <w:lang w:val="es-MX"/>
        </w:rPr>
        <w:t>string</w:t>
      </w:r>
      <w:proofErr w:type="spellEnd"/>
      <w:r>
        <w:rPr>
          <w:lang w:val="es-MX"/>
        </w:rPr>
        <w:t>.</w:t>
      </w:r>
    </w:p>
    <w:p w14:paraId="322A34E5" w14:textId="63E9934A" w:rsidR="005F591D" w:rsidRDefault="005F591D" w:rsidP="006D4257">
      <w:pPr>
        <w:jc w:val="both"/>
        <w:rPr>
          <w:lang w:val="es-MX"/>
        </w:rPr>
      </w:pPr>
      <w:r>
        <w:rPr>
          <w:lang w:val="es-MX"/>
        </w:rPr>
        <w:t>Los contextos disponibles en memoria son:</w:t>
      </w:r>
    </w:p>
    <w:p w14:paraId="12C472ED" w14:textId="412F1049" w:rsidR="005F591D" w:rsidRDefault="005F591D" w:rsidP="005F591D">
      <w:pPr>
        <w:pStyle w:val="Prrafodelista"/>
        <w:numPr>
          <w:ilvl w:val="0"/>
          <w:numId w:val="4"/>
        </w:numPr>
        <w:jc w:val="both"/>
        <w:rPr>
          <w:lang w:val="es-MX"/>
        </w:rPr>
      </w:pPr>
      <w:r>
        <w:rPr>
          <w:lang w:val="es-MX"/>
        </w:rPr>
        <w:t>global</w:t>
      </w:r>
    </w:p>
    <w:p w14:paraId="446DD691" w14:textId="0B2C13E0" w:rsidR="005F591D" w:rsidRPr="005F591D" w:rsidRDefault="005F591D" w:rsidP="00E03A30">
      <w:pPr>
        <w:pStyle w:val="Prrafodelista"/>
        <w:numPr>
          <w:ilvl w:val="0"/>
          <w:numId w:val="4"/>
        </w:numPr>
        <w:jc w:val="both"/>
        <w:rPr>
          <w:lang w:val="es-MX"/>
        </w:rPr>
      </w:pPr>
      <w:r w:rsidRPr="005F591D">
        <w:rPr>
          <w:lang w:val="es-MX"/>
        </w:rPr>
        <w:t>globa</w:t>
      </w:r>
      <w:r>
        <w:rPr>
          <w:lang w:val="es-MX"/>
        </w:rPr>
        <w:t>l temporales</w:t>
      </w:r>
    </w:p>
    <w:p w14:paraId="11E38FAA" w14:textId="5754093E" w:rsidR="005F591D" w:rsidRDefault="005F591D" w:rsidP="005F591D">
      <w:pPr>
        <w:pStyle w:val="Prrafodelista"/>
        <w:numPr>
          <w:ilvl w:val="0"/>
          <w:numId w:val="4"/>
        </w:numPr>
        <w:jc w:val="both"/>
        <w:rPr>
          <w:lang w:val="es-MX"/>
        </w:rPr>
      </w:pPr>
      <w:r>
        <w:rPr>
          <w:lang w:val="es-MX"/>
        </w:rPr>
        <w:t>local</w:t>
      </w:r>
    </w:p>
    <w:p w14:paraId="4483912A" w14:textId="5B0E8D13" w:rsidR="005F591D" w:rsidRDefault="005F591D" w:rsidP="005F591D">
      <w:pPr>
        <w:pStyle w:val="Prrafodelista"/>
        <w:numPr>
          <w:ilvl w:val="0"/>
          <w:numId w:val="4"/>
        </w:numPr>
        <w:jc w:val="both"/>
        <w:rPr>
          <w:lang w:val="es-MX"/>
        </w:rPr>
      </w:pPr>
      <w:r>
        <w:rPr>
          <w:lang w:val="es-MX"/>
        </w:rPr>
        <w:t>local temporales</w:t>
      </w:r>
    </w:p>
    <w:p w14:paraId="5846FE8C" w14:textId="4523EAA6" w:rsidR="005F591D" w:rsidRDefault="005F591D" w:rsidP="005F591D">
      <w:pPr>
        <w:pStyle w:val="Prrafodelista"/>
        <w:numPr>
          <w:ilvl w:val="0"/>
          <w:numId w:val="4"/>
        </w:numPr>
        <w:jc w:val="both"/>
        <w:rPr>
          <w:lang w:val="es-MX"/>
        </w:rPr>
      </w:pPr>
      <w:r>
        <w:rPr>
          <w:lang w:val="es-MX"/>
        </w:rPr>
        <w:t>constantes</w:t>
      </w:r>
    </w:p>
    <w:p w14:paraId="21085CAF" w14:textId="56A6BBB3" w:rsidR="005F591D" w:rsidRDefault="005F591D" w:rsidP="005F591D">
      <w:pPr>
        <w:pStyle w:val="Prrafodelista"/>
        <w:numPr>
          <w:ilvl w:val="0"/>
          <w:numId w:val="4"/>
        </w:numPr>
        <w:jc w:val="both"/>
        <w:rPr>
          <w:lang w:val="es-MX"/>
        </w:rPr>
      </w:pPr>
      <w:r>
        <w:rPr>
          <w:lang w:val="es-MX"/>
        </w:rPr>
        <w:t>apuntadores</w:t>
      </w:r>
    </w:p>
    <w:p w14:paraId="557B95CC" w14:textId="0A374206" w:rsidR="00770C3F" w:rsidRDefault="00770C3F" w:rsidP="00770C3F">
      <w:pPr>
        <w:jc w:val="both"/>
        <w:rPr>
          <w:lang w:val="es-MX"/>
        </w:rPr>
      </w:pPr>
      <w:r w:rsidRPr="00770C3F">
        <w:rPr>
          <w:lang w:val="es-MX"/>
        </w:rPr>
        <w:t xml:space="preserve">Cuando se llama un método se asigna el </w:t>
      </w:r>
      <w:proofErr w:type="spellStart"/>
      <w:r w:rsidRPr="00770C3F">
        <w:rPr>
          <w:lang w:val="es-MX"/>
        </w:rPr>
        <w:t>MemoryContext</w:t>
      </w:r>
      <w:proofErr w:type="spellEnd"/>
      <w:r w:rsidRPr="00770C3F">
        <w:rPr>
          <w:lang w:val="es-MX"/>
        </w:rPr>
        <w:t xml:space="preserve"> necesario según un directorio de funciones. Este </w:t>
      </w:r>
      <w:proofErr w:type="spellStart"/>
      <w:r w:rsidRPr="00770C3F">
        <w:rPr>
          <w:lang w:val="es-MX"/>
        </w:rPr>
        <w:t>MemoryContext</w:t>
      </w:r>
      <w:proofErr w:type="spellEnd"/>
      <w:r w:rsidRPr="00770C3F">
        <w:rPr>
          <w:lang w:val="es-MX"/>
        </w:rPr>
        <w:t xml:space="preserve"> se pone en la pila de </w:t>
      </w:r>
      <w:proofErr w:type="spellStart"/>
      <w:r w:rsidRPr="00770C3F">
        <w:rPr>
          <w:lang w:val="es-MX"/>
        </w:rPr>
        <w:t>localMemory</w:t>
      </w:r>
      <w:proofErr w:type="spellEnd"/>
      <w:r w:rsidRPr="00770C3F">
        <w:rPr>
          <w:lang w:val="es-MX"/>
        </w:rPr>
        <w:t xml:space="preserve"> y </w:t>
      </w:r>
      <w:proofErr w:type="spellStart"/>
      <w:r w:rsidRPr="00770C3F">
        <w:rPr>
          <w:lang w:val="es-MX"/>
        </w:rPr>
        <w:t>localTempMemory</w:t>
      </w:r>
      <w:proofErr w:type="spellEnd"/>
      <w:r w:rsidRPr="00770C3F">
        <w:rPr>
          <w:lang w:val="es-MX"/>
        </w:rPr>
        <w:t xml:space="preserve"> respectivamente. Al terminar la llamada de una función, se borran estos </w:t>
      </w:r>
      <w:proofErr w:type="spellStart"/>
      <w:r w:rsidRPr="00770C3F">
        <w:rPr>
          <w:lang w:val="es-MX"/>
        </w:rPr>
        <w:t>MemoryContext</w:t>
      </w:r>
      <w:proofErr w:type="spellEnd"/>
      <w:r w:rsidRPr="00770C3F">
        <w:rPr>
          <w:lang w:val="es-MX"/>
        </w:rPr>
        <w:t xml:space="preserve"> de la pila.</w:t>
      </w:r>
    </w:p>
    <w:p w14:paraId="04EC960F" w14:textId="77777777" w:rsidR="00770C3F" w:rsidRPr="00770C3F" w:rsidRDefault="00770C3F" w:rsidP="00770C3F">
      <w:pPr>
        <w:jc w:val="both"/>
        <w:rPr>
          <w:lang w:val="es-MX"/>
        </w:rPr>
      </w:pPr>
    </w:p>
    <w:p w14:paraId="2E05C0E1" w14:textId="2011FDA8" w:rsidR="00E33410" w:rsidRDefault="00E33410" w:rsidP="006D4257">
      <w:pPr>
        <w:pStyle w:val="Ttulo3"/>
        <w:jc w:val="both"/>
        <w:rPr>
          <w:lang w:val="es-MX"/>
        </w:rPr>
      </w:pPr>
      <w:bookmarkStart w:id="27" w:name="_Toc72876390"/>
      <w:r>
        <w:rPr>
          <w:lang w:val="es-MX"/>
        </w:rPr>
        <w:t xml:space="preserve">Especificación gráfica de CADA estructura de datos usada para el manejo de </w:t>
      </w:r>
      <w:proofErr w:type="spellStart"/>
      <w:r>
        <w:rPr>
          <w:lang w:val="es-MX"/>
        </w:rPr>
        <w:t>scopes</w:t>
      </w:r>
      <w:proofErr w:type="spellEnd"/>
      <w:r>
        <w:rPr>
          <w:lang w:val="es-MX"/>
        </w:rPr>
        <w:t xml:space="preserve"> (Memoria local, global, etc.…)</w:t>
      </w:r>
      <w:bookmarkEnd w:id="27"/>
    </w:p>
    <w:p w14:paraId="6D61D1B4" w14:textId="59EACDAD" w:rsidR="00E33410" w:rsidRPr="005F591D" w:rsidRDefault="005F591D" w:rsidP="006D4257">
      <w:pPr>
        <w:jc w:val="both"/>
      </w:pPr>
      <w:r>
        <w:object w:dxaOrig="11509" w:dyaOrig="10729" w14:anchorId="447F86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77pt;height:103.5pt" o:ole="">
            <v:imagedata r:id="rId10" o:title="" cropbottom="49979f" cropleft="12743f"/>
          </v:shape>
          <o:OLEObject Type="Embed" ProgID="Visio.Drawing.15" ShapeID="_x0000_i1036" DrawAspect="Content" ObjectID="_1683896982" r:id="rId11"/>
        </w:object>
      </w:r>
    </w:p>
    <w:p w14:paraId="6B5AF959" w14:textId="784160E7" w:rsidR="00E33410" w:rsidRPr="00E33410" w:rsidRDefault="00E33410" w:rsidP="006D4257">
      <w:pPr>
        <w:pStyle w:val="Ttulo3"/>
        <w:jc w:val="both"/>
        <w:rPr>
          <w:lang w:val="es-MX"/>
        </w:rPr>
      </w:pPr>
      <w:bookmarkStart w:id="28" w:name="_Toc72876391"/>
      <w:r>
        <w:rPr>
          <w:lang w:val="es-MX"/>
        </w:rPr>
        <w:lastRenderedPageBreak/>
        <w:t>Asociación hecha entre las direcciones virtuales (compilación) y reales (ejecución)</w:t>
      </w:r>
      <w:bookmarkEnd w:id="28"/>
    </w:p>
    <w:p w14:paraId="3E900CB2" w14:textId="5E756AA8" w:rsidR="00E33410" w:rsidRDefault="00092ACF" w:rsidP="006D4257">
      <w:pPr>
        <w:jc w:val="both"/>
        <w:rPr>
          <w:lang w:val="es-MX"/>
        </w:rPr>
      </w:pPr>
      <w:r>
        <w:rPr>
          <w:lang w:val="es-MX"/>
        </w:rPr>
        <w:t xml:space="preserve">Cada vez que se accede a una posición en memoria, se tienen definidos previamente los rangos numéricos en que una dirección pertenece a cada tipo de contexto en </w:t>
      </w:r>
      <w:proofErr w:type="spellStart"/>
      <w:r>
        <w:rPr>
          <w:lang w:val="es-MX"/>
        </w:rPr>
        <w:t>Memory</w:t>
      </w:r>
      <w:proofErr w:type="spellEnd"/>
      <w:r>
        <w:rPr>
          <w:lang w:val="es-MX"/>
        </w:rPr>
        <w:t xml:space="preserve"> y cada tipo de variable de </w:t>
      </w:r>
      <w:proofErr w:type="spellStart"/>
      <w:r>
        <w:rPr>
          <w:lang w:val="es-MX"/>
        </w:rPr>
        <w:t>MemoryContext</w:t>
      </w:r>
      <w:proofErr w:type="spellEnd"/>
      <w:r>
        <w:rPr>
          <w:lang w:val="es-MX"/>
        </w:rPr>
        <w:t xml:space="preserve">. </w:t>
      </w:r>
    </w:p>
    <w:p w14:paraId="5989917C" w14:textId="7797F2FE" w:rsidR="00092ACF" w:rsidRDefault="00092ACF" w:rsidP="006D4257">
      <w:pPr>
        <w:jc w:val="both"/>
        <w:rPr>
          <w:lang w:val="es-MX"/>
        </w:rPr>
      </w:pPr>
      <w:r>
        <w:rPr>
          <w:lang w:val="es-MX"/>
        </w:rPr>
        <w:t xml:space="preserve">En el caso de la memoria </w:t>
      </w:r>
      <w:proofErr w:type="spellStart"/>
      <w:r>
        <w:rPr>
          <w:lang w:val="es-MX"/>
        </w:rPr>
        <w:t>localMemory</w:t>
      </w:r>
      <w:proofErr w:type="spellEnd"/>
      <w:r>
        <w:rPr>
          <w:lang w:val="es-MX"/>
        </w:rPr>
        <w:t xml:space="preserve"> y </w:t>
      </w:r>
      <w:proofErr w:type="spellStart"/>
      <w:r>
        <w:rPr>
          <w:lang w:val="es-MX"/>
        </w:rPr>
        <w:t>localTempMemory</w:t>
      </w:r>
      <w:proofErr w:type="spellEnd"/>
      <w:r>
        <w:rPr>
          <w:lang w:val="es-MX"/>
        </w:rPr>
        <w:t xml:space="preserve">, se accede al </w:t>
      </w:r>
      <w:proofErr w:type="spellStart"/>
      <w:r>
        <w:rPr>
          <w:lang w:val="es-MX"/>
        </w:rPr>
        <w:t>MemoryContext</w:t>
      </w:r>
      <w:proofErr w:type="spellEnd"/>
      <w:r>
        <w:rPr>
          <w:lang w:val="es-MX"/>
        </w:rPr>
        <w:t xml:space="preserve"> que esté hasta arriba de la pila de estas estructuras, ya que se refiere siempre al contexto local actual.</w:t>
      </w:r>
    </w:p>
    <w:p w14:paraId="5BFD0037" w14:textId="77777777" w:rsidR="003A2EDB" w:rsidRPr="003A2EDB" w:rsidRDefault="003A2EDB" w:rsidP="006D4257">
      <w:pPr>
        <w:jc w:val="both"/>
        <w:rPr>
          <w:lang w:val="es-419"/>
        </w:rPr>
      </w:pPr>
    </w:p>
    <w:p w14:paraId="3B76FF96" w14:textId="040FCD4F" w:rsidR="00B22E83" w:rsidRDefault="00B22E83" w:rsidP="006D4257">
      <w:pPr>
        <w:pStyle w:val="Ttulo1"/>
        <w:jc w:val="both"/>
        <w:rPr>
          <w:b/>
          <w:bCs/>
          <w:lang w:val="es-MX"/>
        </w:rPr>
      </w:pPr>
      <w:bookmarkStart w:id="29" w:name="_Toc72876392"/>
      <w:r>
        <w:rPr>
          <w:b/>
          <w:bCs/>
          <w:lang w:val="es-MX"/>
        </w:rPr>
        <w:t>Pruebas del funcionamiento del lenguaje</w:t>
      </w:r>
      <w:bookmarkEnd w:id="29"/>
    </w:p>
    <w:p w14:paraId="6D440D5D" w14:textId="66C1956E" w:rsidR="00B22E83" w:rsidRDefault="00B22E83" w:rsidP="006D4257">
      <w:pPr>
        <w:jc w:val="both"/>
        <w:rPr>
          <w:lang w:val="es-MX"/>
        </w:rPr>
      </w:pPr>
    </w:p>
    <w:p w14:paraId="2B8E857D" w14:textId="720C1CA7" w:rsidR="00B22E83" w:rsidRDefault="00B22E83" w:rsidP="006D4257">
      <w:pPr>
        <w:pStyle w:val="Ttulo2"/>
        <w:jc w:val="both"/>
        <w:rPr>
          <w:lang w:val="es-MX"/>
        </w:rPr>
      </w:pPr>
      <w:bookmarkStart w:id="30" w:name="_Toc72876393"/>
      <w:r>
        <w:rPr>
          <w:lang w:val="es-MX"/>
        </w:rPr>
        <w:t>Incluir pruebas que “comprueben” el funcionamiento del proyecto</w:t>
      </w:r>
      <w:bookmarkEnd w:id="30"/>
    </w:p>
    <w:p w14:paraId="55B423E2" w14:textId="7AD1809F" w:rsidR="00B22E83" w:rsidRDefault="00B22E83" w:rsidP="006D4257">
      <w:pPr>
        <w:jc w:val="both"/>
        <w:rPr>
          <w:lang w:val="es-MX"/>
        </w:rPr>
      </w:pPr>
    </w:p>
    <w:p w14:paraId="524046B3" w14:textId="354E256D" w:rsidR="00B22E83" w:rsidRDefault="00B22E83" w:rsidP="006D4257">
      <w:pPr>
        <w:pStyle w:val="Ttulo3"/>
        <w:jc w:val="both"/>
        <w:rPr>
          <w:lang w:val="es-MX"/>
        </w:rPr>
      </w:pPr>
      <w:bookmarkStart w:id="31" w:name="_Toc72876394"/>
      <w:r>
        <w:rPr>
          <w:lang w:val="es-MX"/>
        </w:rPr>
        <w:t>Codificación de la prueba (en AGRO)</w:t>
      </w:r>
      <w:bookmarkEnd w:id="31"/>
    </w:p>
    <w:p w14:paraId="6BBBFDAD" w14:textId="25FFC711" w:rsidR="00B22E83" w:rsidRDefault="00B22E83" w:rsidP="006D4257">
      <w:pPr>
        <w:jc w:val="both"/>
        <w:rPr>
          <w:lang w:val="es-MX"/>
        </w:rPr>
      </w:pPr>
    </w:p>
    <w:p w14:paraId="60849C55" w14:textId="11FE92A7" w:rsidR="00B22E83" w:rsidRDefault="00B22E83" w:rsidP="006D4257">
      <w:pPr>
        <w:pStyle w:val="Ttulo3"/>
        <w:jc w:val="both"/>
        <w:rPr>
          <w:lang w:val="es-MX"/>
        </w:rPr>
      </w:pPr>
      <w:bookmarkStart w:id="32" w:name="_Toc72876395"/>
      <w:r>
        <w:rPr>
          <w:lang w:val="es-MX"/>
        </w:rPr>
        <w:t>Resultados arrojados por la generación de código intermedio y por la ejecución.</w:t>
      </w:r>
      <w:bookmarkEnd w:id="32"/>
    </w:p>
    <w:p w14:paraId="6E4CD227" w14:textId="142718EF" w:rsidR="00B22E83" w:rsidRDefault="00B22E83" w:rsidP="006D4257">
      <w:pPr>
        <w:jc w:val="both"/>
        <w:rPr>
          <w:lang w:val="es-MX"/>
        </w:rPr>
      </w:pPr>
    </w:p>
    <w:p w14:paraId="3AF4388E" w14:textId="52A74B2C" w:rsidR="00B22E83" w:rsidRDefault="00B22E83" w:rsidP="006D4257">
      <w:pPr>
        <w:pStyle w:val="Ttulo1"/>
        <w:jc w:val="both"/>
        <w:rPr>
          <w:b/>
          <w:bCs/>
        </w:rPr>
      </w:pPr>
      <w:bookmarkStart w:id="33" w:name="_Toc72876396"/>
      <w:proofErr w:type="spellStart"/>
      <w:r>
        <w:rPr>
          <w:b/>
          <w:bCs/>
          <w:lang w:val="es-MX"/>
        </w:rPr>
        <w:t>Documentaci</w:t>
      </w:r>
      <w:r>
        <w:rPr>
          <w:b/>
          <w:bCs/>
        </w:rPr>
        <w:t>ón</w:t>
      </w:r>
      <w:proofErr w:type="spellEnd"/>
      <w:r>
        <w:rPr>
          <w:b/>
          <w:bCs/>
        </w:rPr>
        <w:t xml:space="preserve"> del </w:t>
      </w:r>
      <w:proofErr w:type="spellStart"/>
      <w:r>
        <w:rPr>
          <w:b/>
          <w:bCs/>
        </w:rPr>
        <w:t>código</w:t>
      </w:r>
      <w:proofErr w:type="spellEnd"/>
      <w:r>
        <w:rPr>
          <w:b/>
          <w:bCs/>
        </w:rPr>
        <w:t xml:space="preserve"> del </w:t>
      </w:r>
      <w:proofErr w:type="spellStart"/>
      <w:r>
        <w:rPr>
          <w:b/>
          <w:bCs/>
        </w:rPr>
        <w:t>proyecto</w:t>
      </w:r>
      <w:bookmarkEnd w:id="33"/>
      <w:proofErr w:type="spellEnd"/>
      <w:r>
        <w:rPr>
          <w:b/>
          <w:bCs/>
        </w:rPr>
        <w:t xml:space="preserve"> </w:t>
      </w:r>
    </w:p>
    <w:p w14:paraId="76FBAF19" w14:textId="3079434D" w:rsidR="00B22E83" w:rsidRDefault="00B22E83" w:rsidP="006D4257">
      <w:pPr>
        <w:jc w:val="both"/>
      </w:pPr>
    </w:p>
    <w:p w14:paraId="3717A622" w14:textId="77777777" w:rsidR="00B22E83" w:rsidRPr="00B22E83" w:rsidRDefault="00B22E83" w:rsidP="006D4257">
      <w:pPr>
        <w:pStyle w:val="Ttulo2"/>
        <w:jc w:val="both"/>
      </w:pPr>
    </w:p>
    <w:sectPr w:rsidR="00B22E83" w:rsidRPr="00B22E8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79749F"/>
    <w:multiLevelType w:val="hybridMultilevel"/>
    <w:tmpl w:val="7E7607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D133AE9"/>
    <w:multiLevelType w:val="hybridMultilevel"/>
    <w:tmpl w:val="70D64338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51F909B9"/>
    <w:multiLevelType w:val="hybridMultilevel"/>
    <w:tmpl w:val="D76257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1406B8D"/>
    <w:multiLevelType w:val="hybridMultilevel"/>
    <w:tmpl w:val="7C8A1D6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3410"/>
    <w:rsid w:val="000734BE"/>
    <w:rsid w:val="0008496F"/>
    <w:rsid w:val="00092ACF"/>
    <w:rsid w:val="001052B2"/>
    <w:rsid w:val="00127D8B"/>
    <w:rsid w:val="00154F7E"/>
    <w:rsid w:val="00191E9E"/>
    <w:rsid w:val="001D08D6"/>
    <w:rsid w:val="001D221F"/>
    <w:rsid w:val="00383CA9"/>
    <w:rsid w:val="003A2EDB"/>
    <w:rsid w:val="00441EF6"/>
    <w:rsid w:val="00534A79"/>
    <w:rsid w:val="00554386"/>
    <w:rsid w:val="005F591D"/>
    <w:rsid w:val="006035D5"/>
    <w:rsid w:val="00677150"/>
    <w:rsid w:val="006966C2"/>
    <w:rsid w:val="006D4257"/>
    <w:rsid w:val="00743598"/>
    <w:rsid w:val="00770C3F"/>
    <w:rsid w:val="00790A7E"/>
    <w:rsid w:val="007B2D04"/>
    <w:rsid w:val="007E5AD1"/>
    <w:rsid w:val="00822DBD"/>
    <w:rsid w:val="00892233"/>
    <w:rsid w:val="008D27FD"/>
    <w:rsid w:val="00920471"/>
    <w:rsid w:val="009342C2"/>
    <w:rsid w:val="009A7EC9"/>
    <w:rsid w:val="00B22E83"/>
    <w:rsid w:val="00B36858"/>
    <w:rsid w:val="00D74ED8"/>
    <w:rsid w:val="00DE6059"/>
    <w:rsid w:val="00E33410"/>
    <w:rsid w:val="00E91FC0"/>
    <w:rsid w:val="00FB38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B2CDDD"/>
  <w15:chartTrackingRefBased/>
  <w15:docId w15:val="{8B017904-FE66-453E-A167-3354BF0583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E3341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E3341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E3341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E3341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Ttulo1Car">
    <w:name w:val="Título 1 Car"/>
    <w:basedOn w:val="Fuentedeprrafopredeter"/>
    <w:link w:val="Ttulo1"/>
    <w:uiPriority w:val="9"/>
    <w:rsid w:val="00E3341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Ttulo3Car">
    <w:name w:val="Título 3 Car"/>
    <w:basedOn w:val="Fuentedeprrafopredeter"/>
    <w:link w:val="Ttulo3"/>
    <w:uiPriority w:val="9"/>
    <w:rsid w:val="00E3341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tuloTDC">
    <w:name w:val="TOC Heading"/>
    <w:basedOn w:val="Ttulo1"/>
    <w:next w:val="Normal"/>
    <w:uiPriority w:val="39"/>
    <w:unhideWhenUsed/>
    <w:qFormat/>
    <w:rsid w:val="00B22E83"/>
    <w:pPr>
      <w:outlineLvl w:val="9"/>
    </w:pPr>
  </w:style>
  <w:style w:type="paragraph" w:styleId="TDC2">
    <w:name w:val="toc 2"/>
    <w:basedOn w:val="Normal"/>
    <w:next w:val="Normal"/>
    <w:autoRedefine/>
    <w:uiPriority w:val="39"/>
    <w:unhideWhenUsed/>
    <w:rsid w:val="00B22E83"/>
    <w:pPr>
      <w:spacing w:after="100"/>
      <w:ind w:left="220"/>
    </w:pPr>
    <w:rPr>
      <w:rFonts w:eastAsiaTheme="minorEastAsia" w:cs="Times New Roman"/>
    </w:rPr>
  </w:style>
  <w:style w:type="paragraph" w:styleId="TDC1">
    <w:name w:val="toc 1"/>
    <w:basedOn w:val="Normal"/>
    <w:next w:val="Normal"/>
    <w:autoRedefine/>
    <w:uiPriority w:val="39"/>
    <w:unhideWhenUsed/>
    <w:rsid w:val="00B22E83"/>
    <w:pPr>
      <w:spacing w:after="100"/>
    </w:pPr>
    <w:rPr>
      <w:rFonts w:eastAsiaTheme="minorEastAsia" w:cs="Times New Roman"/>
    </w:rPr>
  </w:style>
  <w:style w:type="paragraph" w:styleId="TDC3">
    <w:name w:val="toc 3"/>
    <w:basedOn w:val="Normal"/>
    <w:next w:val="Normal"/>
    <w:autoRedefine/>
    <w:uiPriority w:val="39"/>
    <w:unhideWhenUsed/>
    <w:rsid w:val="00B22E83"/>
    <w:pPr>
      <w:spacing w:after="100"/>
      <w:ind w:left="440"/>
    </w:pPr>
    <w:rPr>
      <w:rFonts w:eastAsiaTheme="minorEastAsia" w:cs="Times New Roman"/>
    </w:rPr>
  </w:style>
  <w:style w:type="character" w:styleId="Hipervnculo">
    <w:name w:val="Hyperlink"/>
    <w:basedOn w:val="Fuentedeprrafopredeter"/>
    <w:uiPriority w:val="99"/>
    <w:unhideWhenUsed/>
    <w:rsid w:val="00B22E83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D74ED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tab-span">
    <w:name w:val="apple-tab-span"/>
    <w:basedOn w:val="Fuentedeprrafopredeter"/>
    <w:rsid w:val="00D74ED8"/>
  </w:style>
  <w:style w:type="paragraph" w:styleId="Prrafodelista">
    <w:name w:val="List Paragraph"/>
    <w:basedOn w:val="Normal"/>
    <w:uiPriority w:val="34"/>
    <w:qFormat/>
    <w:rsid w:val="00677150"/>
    <w:pPr>
      <w:ind w:left="720"/>
      <w:contextualSpacing/>
    </w:pPr>
  </w:style>
  <w:style w:type="table" w:styleId="Tablaconcuadrcula">
    <w:name w:val="Table Grid"/>
    <w:basedOn w:val="Tablanormal"/>
    <w:uiPriority w:val="39"/>
    <w:rsid w:val="009342C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239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01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E527D8-067A-4C16-85F4-2B4736EC53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8</TotalTime>
  <Pages>11</Pages>
  <Words>1984</Words>
  <Characters>11309</Characters>
  <Application>Microsoft Office Word</Application>
  <DocSecurity>0</DocSecurity>
  <Lines>94</Lines>
  <Paragraphs>2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erto Ramirez Monroy</dc:creator>
  <cp:keywords/>
  <dc:description/>
  <cp:lastModifiedBy>Aglahir Jiménez Flórez</cp:lastModifiedBy>
  <cp:revision>10</cp:revision>
  <dcterms:created xsi:type="dcterms:W3CDTF">2021-05-18T19:10:00Z</dcterms:created>
  <dcterms:modified xsi:type="dcterms:W3CDTF">2021-05-30T21:23:00Z</dcterms:modified>
</cp:coreProperties>
</file>